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0ABCC7" w14:textId="06451DD7" w:rsidR="00984562" w:rsidRDefault="000477A9" w:rsidP="000477A9">
      <w:pPr>
        <w:pStyle w:val="a3"/>
      </w:pPr>
      <w:r>
        <w:t>Design of Simulator</w:t>
      </w:r>
    </w:p>
    <w:p w14:paraId="1BFAAA8F" w14:textId="15A24806" w:rsidR="000477A9" w:rsidRDefault="0034763D" w:rsidP="000477A9">
      <w:r>
        <w:t>2020/1/</w:t>
      </w:r>
      <w:r w:rsidR="000306F5">
        <w:rPr>
          <w:rFonts w:hint="eastAsia"/>
        </w:rPr>
        <w:t>13</w:t>
      </w:r>
    </w:p>
    <w:p w14:paraId="207A29A8" w14:textId="065A56AA" w:rsidR="007E5C60" w:rsidRPr="00654B7D" w:rsidRDefault="00587F16" w:rsidP="00654B7D">
      <w:pPr>
        <w:pStyle w:val="1"/>
        <w:rPr>
          <w:rFonts w:eastAsiaTheme="minorEastAsia"/>
        </w:rPr>
      </w:pPr>
      <w:r>
        <w:t>System</w:t>
      </w:r>
      <w:r w:rsidR="00162740">
        <w:t xml:space="preserve"> Overview:</w:t>
      </w:r>
      <w:bookmarkStart w:id="0" w:name="_Hlk25869190"/>
      <w:r w:rsidR="00654B7D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1B3D4D1" wp14:editId="163667C4">
                <wp:simplePos x="0" y="0"/>
                <wp:positionH relativeFrom="margin">
                  <wp:align>left</wp:align>
                </wp:positionH>
                <wp:positionV relativeFrom="paragraph">
                  <wp:posOffset>3308350</wp:posOffset>
                </wp:positionV>
                <wp:extent cx="3352800" cy="2861945"/>
                <wp:effectExtent l="19050" t="19050" r="19050" b="14605"/>
                <wp:wrapTopAndBottom/>
                <wp:docPr id="25" name="Rectangle 25">
                  <a:extLst xmlns:a="http://schemas.openxmlformats.org/drawingml/2006/main">
                    <a:ext uri="{FF2B5EF4-FFF2-40B4-BE49-F238E27FC236}">
                      <a16:creationId xmlns:a16="http://schemas.microsoft.com/office/drawing/2014/main" id="{CFCEB092-2E97-445B-9BC7-F756BA4AF207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53257" cy="2861945"/>
                        </a:xfrm>
                        <a:prstGeom prst="rect">
                          <a:avLst/>
                        </a:prstGeom>
                        <a:noFill/>
                        <a:ln w="38100" cap="flat" cmpd="sng" algn="ctr">
                          <a:solidFill>
                            <a:srgbClr val="C00000"/>
                          </a:solidFill>
                          <a:prstDash val="dash"/>
                          <a:miter lim="800000"/>
                        </a:ln>
                        <a:effectLst/>
                      </wps:spPr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rect w14:anchorId="1B98ACE8" id="Rectangle 25" o:spid="_x0000_s1026" style="position:absolute;margin-left:0;margin-top:260.5pt;width:264pt;height:225.35pt;z-index:2516633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" filled="f" strokecolor="#c00000" strokeweight="3pt">
                <v:stroke dashstyle="dash"/>
                <w10:wrap type="topAndBottom" anchorx="margin"/>
              </v:rect>
            </w:pict>
          </mc:Fallback>
        </mc:AlternateContent>
      </w:r>
      <w:r w:rsidR="00654B7D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03F3696" wp14:editId="6AAE7E3F">
                <wp:simplePos x="0" y="0"/>
                <wp:positionH relativeFrom="column">
                  <wp:posOffset>2382520</wp:posOffset>
                </wp:positionH>
                <wp:positionV relativeFrom="paragraph">
                  <wp:posOffset>3033395</wp:posOffset>
                </wp:positionV>
                <wp:extent cx="0" cy="394970"/>
                <wp:effectExtent l="95250" t="0" r="76200" b="43180"/>
                <wp:wrapTopAndBottom/>
                <wp:docPr id="4" name="Straight Arrow Connector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394970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type w14:anchorId="246B4F7C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4" o:spid="_x0000_s1026" type="#_x0000_t32" style="position:absolute;margin-left:187.6pt;margin-top:238.85pt;width:0;height:31.1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5BAA13CE" wp14:editId="06D095B6">
                <wp:simplePos x="0" y="0"/>
                <wp:positionH relativeFrom="column">
                  <wp:posOffset>1819356</wp:posOffset>
                </wp:positionH>
                <wp:positionV relativeFrom="paragraph">
                  <wp:posOffset>1156793</wp:posOffset>
                </wp:positionV>
                <wp:extent cx="1143356" cy="410626"/>
                <wp:effectExtent l="0" t="0" r="19050" b="27940"/>
                <wp:wrapTopAndBottom/>
                <wp:docPr id="2" name="Rectangle 2">
                  <a:extLst xmlns:a="http://schemas.openxmlformats.org/drawingml/2006/main">
                    <a:ext uri="{FF2B5EF4-FFF2-40B4-BE49-F238E27FC236}">
                      <a16:creationId xmlns:a16="http://schemas.microsoft.com/office/drawing/2014/main" id="{D3E11183-8F73-437F-8366-DB9EB9C77095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356" cy="410626"/>
                        </a:xfrm>
                        <a:prstGeom prst="rect">
                          <a:avLst/>
                        </a:prstGeom>
                        <a:solidFill>
                          <a:srgbClr val="4472C4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29854A85" w14:textId="389245BB" w:rsidR="005631C0" w:rsidRPr="005631C0" w:rsidRDefault="005631C0" w:rsidP="005631C0">
                            <w:pPr>
                              <w:spacing w:after="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DAG parser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5BAA13CE" id="Rectangle 2" o:spid="_x0000_s1026" style="position:absolute;margin-left:143.25pt;margin-top:91.1pt;width:90.05pt;height:32.35pt;z-index:251641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" fillcolor="#4472c4" strokecolor="#2f528f" strokeweight="1pt">
                <v:textbox>
                  <w:txbxContent>
                    <w:p w14:paraId="29854A85" w14:textId="389245BB" w:rsidR="005631C0" w:rsidRPr="005631C0" w:rsidRDefault="005631C0" w:rsidP="005631C0">
                      <w:pPr>
                        <w:spacing w:after="0"/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DAG parser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5EED1723" wp14:editId="3E96653D">
                <wp:simplePos x="0" y="0"/>
                <wp:positionH relativeFrom="column">
                  <wp:posOffset>235661</wp:posOffset>
                </wp:positionH>
                <wp:positionV relativeFrom="paragraph">
                  <wp:posOffset>1837323</wp:posOffset>
                </wp:positionV>
                <wp:extent cx="1143356" cy="432065"/>
                <wp:effectExtent l="0" t="0" r="19050" b="25400"/>
                <wp:wrapTopAndBottom/>
                <wp:docPr id="5" name="Rectangle 5">
                  <a:extLst xmlns:a="http://schemas.openxmlformats.org/drawingml/2006/main">
                    <a:ext uri="{FF2B5EF4-FFF2-40B4-BE49-F238E27FC236}">
                      <a16:creationId xmlns:a16="http://schemas.microsoft.com/office/drawing/2014/main" id="{B7D03063-ECC9-4DB5-A789-8297F437501D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356" cy="432065"/>
                        </a:xfrm>
                        <a:prstGeom prst="rect">
                          <a:avLst/>
                        </a:prstGeom>
                        <a:solidFill>
                          <a:srgbClr val="ED7D31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07205E4F" w14:textId="77777777" w:rsidR="005631C0" w:rsidRPr="005631C0" w:rsidRDefault="005631C0" w:rsidP="005631C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Strategy Config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5EED1723" id="Rectangle 5" o:spid="_x0000_s1027" style="position:absolute;margin-left:18.55pt;margin-top:144.65pt;width:90.05pt;height:34pt;z-index:251642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" fillcolor="#ed7d31" strokecolor="#2f528f" strokeweight="1pt">
                <v:textbox>
                  <w:txbxContent>
                    <w:p w14:paraId="07205E4F" w14:textId="77777777" w:rsidR="005631C0" w:rsidRPr="005631C0" w:rsidRDefault="005631C0" w:rsidP="005631C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Strategy Config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5B84A69A" wp14:editId="2AB69886">
                <wp:simplePos x="0" y="0"/>
                <wp:positionH relativeFrom="column">
                  <wp:posOffset>2391034</wp:posOffset>
                </wp:positionH>
                <wp:positionV relativeFrom="paragraph">
                  <wp:posOffset>1567418</wp:posOffset>
                </wp:positionV>
                <wp:extent cx="0" cy="269905"/>
                <wp:effectExtent l="95250" t="0" r="57150" b="53975"/>
                <wp:wrapTopAndBottom/>
                <wp:docPr id="6" name="Straight Arrow Connector 6">
                  <a:extLst xmlns:a="http://schemas.openxmlformats.org/drawingml/2006/main">
                    <a:ext uri="{FF2B5EF4-FFF2-40B4-BE49-F238E27FC236}">
                      <a16:creationId xmlns:a16="http://schemas.microsoft.com/office/drawing/2014/main" id="{5D04B513-54D0-48B3-8DBB-390836E50785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69905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7EDC620A" id="Straight Arrow Connector 6" o:spid="_x0000_s1026" type="#_x0000_t32" style="position:absolute;margin-left:188.25pt;margin-top:123.4pt;width:0;height:21.25pt;z-index:251643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4C45EBD0" wp14:editId="4D4433D9">
                <wp:simplePos x="0" y="0"/>
                <wp:positionH relativeFrom="column">
                  <wp:posOffset>1379018</wp:posOffset>
                </wp:positionH>
                <wp:positionV relativeFrom="paragraph">
                  <wp:posOffset>2053355</wp:posOffset>
                </wp:positionV>
                <wp:extent cx="440339" cy="0"/>
                <wp:effectExtent l="0" t="95250" r="0" b="95250"/>
                <wp:wrapTopAndBottom/>
                <wp:docPr id="7" name="Straight Arrow Connector 7">
                  <a:extLst xmlns:a="http://schemas.openxmlformats.org/drawingml/2006/main">
                    <a:ext uri="{FF2B5EF4-FFF2-40B4-BE49-F238E27FC236}">
                      <a16:creationId xmlns:a16="http://schemas.microsoft.com/office/drawing/2014/main" id="{682A7A17-8456-4C27-A4D0-45A02F1DE422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440339" cy="0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6736EF29" id="Straight Arrow Connector 7" o:spid="_x0000_s1026" type="#_x0000_t32" style="position:absolute;margin-left:108.6pt;margin-top:161.7pt;width:34.65pt;height:0;z-index:25164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1223132E" wp14:editId="3A060B78">
                <wp:simplePos x="0" y="0"/>
                <wp:positionH relativeFrom="column">
                  <wp:posOffset>2391034</wp:posOffset>
                </wp:positionH>
                <wp:positionV relativeFrom="paragraph">
                  <wp:posOffset>2263383</wp:posOffset>
                </wp:positionV>
                <wp:extent cx="0" cy="292939"/>
                <wp:effectExtent l="95250" t="0" r="57150" b="50165"/>
                <wp:wrapTopAndBottom/>
                <wp:docPr id="8" name="Straight Arrow Connector 8">
                  <a:extLst xmlns:a="http://schemas.openxmlformats.org/drawingml/2006/main">
                    <a:ext uri="{FF2B5EF4-FFF2-40B4-BE49-F238E27FC236}">
                      <a16:creationId xmlns:a16="http://schemas.microsoft.com/office/drawing/2014/main" id="{935E4D76-25B7-4A4E-ABD8-36BEE44E431D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92939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74FC58FC" id="Straight Arrow Connector 8" o:spid="_x0000_s1026" type="#_x0000_t32" style="position:absolute;margin-left:188.25pt;margin-top:178.2pt;width:0;height:23.05pt;z-index:25164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153957C3" wp14:editId="14F2DCAE">
                <wp:simplePos x="0" y="0"/>
                <wp:positionH relativeFrom="column">
                  <wp:posOffset>1819356</wp:posOffset>
                </wp:positionH>
                <wp:positionV relativeFrom="paragraph">
                  <wp:posOffset>516693</wp:posOffset>
                </wp:positionV>
                <wp:extent cx="1143356" cy="351626"/>
                <wp:effectExtent l="0" t="0" r="19050" b="10795"/>
                <wp:wrapTopAndBottom/>
                <wp:docPr id="9" name="Rectangle 9">
                  <a:extLst xmlns:a="http://schemas.openxmlformats.org/drawingml/2006/main">
                    <a:ext uri="{FF2B5EF4-FFF2-40B4-BE49-F238E27FC236}">
                      <a16:creationId xmlns:a16="http://schemas.microsoft.com/office/drawing/2014/main" id="{DAFB354D-36C7-4E8A-B984-42B642E9B895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356" cy="351626"/>
                        </a:xfrm>
                        <a:prstGeom prst="rect">
                          <a:avLst/>
                        </a:prstGeom>
                        <a:solidFill>
                          <a:srgbClr val="ED7D31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7FCEA1A3" w14:textId="77777777" w:rsidR="005631C0" w:rsidRPr="005631C0" w:rsidRDefault="005631C0" w:rsidP="005631C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Raw DAG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153957C3" id="Rectangle 9" o:spid="_x0000_s1028" style="position:absolute;margin-left:143.25pt;margin-top:40.7pt;width:90.05pt;height:27.7pt;z-index:25164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" fillcolor="#ed7d31" strokecolor="#2f528f" strokeweight="1pt">
                <v:textbox>
                  <w:txbxContent>
                    <w:p w14:paraId="7FCEA1A3" w14:textId="77777777" w:rsidR="005631C0" w:rsidRPr="005631C0" w:rsidRDefault="005631C0" w:rsidP="005631C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Raw DAG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19ACA7AF" wp14:editId="2BCB4C4F">
                <wp:simplePos x="0" y="0"/>
                <wp:positionH relativeFrom="column">
                  <wp:posOffset>2391034</wp:posOffset>
                </wp:positionH>
                <wp:positionV relativeFrom="paragraph">
                  <wp:posOffset>868319</wp:posOffset>
                </wp:positionV>
                <wp:extent cx="0" cy="288474"/>
                <wp:effectExtent l="95250" t="0" r="57150" b="54610"/>
                <wp:wrapTopAndBottom/>
                <wp:docPr id="10" name="Straight Arrow Connector 10">
                  <a:extLst xmlns:a="http://schemas.openxmlformats.org/drawingml/2006/main">
                    <a:ext uri="{FF2B5EF4-FFF2-40B4-BE49-F238E27FC236}">
                      <a16:creationId xmlns:a16="http://schemas.microsoft.com/office/drawing/2014/main" id="{4FD7993E-52E8-4AFB-9745-89F34BF3741D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88474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680E974A" id="Straight Arrow Connector 10" o:spid="_x0000_s1026" type="#_x0000_t32" style="position:absolute;margin-left:188.25pt;margin-top:68.35pt;width:0;height:22.7pt;z-index:25164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65A6A56E" wp14:editId="2B299013">
                <wp:simplePos x="0" y="0"/>
                <wp:positionH relativeFrom="column">
                  <wp:posOffset>1819356</wp:posOffset>
                </wp:positionH>
                <wp:positionV relativeFrom="paragraph">
                  <wp:posOffset>2556322</wp:posOffset>
                </wp:positionV>
                <wp:extent cx="1143356" cy="490742"/>
                <wp:effectExtent l="0" t="0" r="19050" b="24130"/>
                <wp:wrapTopAndBottom/>
                <wp:docPr id="12" name="Rectangle 12">
                  <a:extLst xmlns:a="http://schemas.openxmlformats.org/drawingml/2006/main">
                    <a:ext uri="{FF2B5EF4-FFF2-40B4-BE49-F238E27FC236}">
                      <a16:creationId xmlns:a16="http://schemas.microsoft.com/office/drawing/2014/main" id="{F4663871-2B4B-42C1-86D6-BBC3F679EA90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356" cy="490742"/>
                        </a:xfrm>
                        <a:prstGeom prst="rect">
                          <a:avLst/>
                        </a:prstGeom>
                        <a:solidFill>
                          <a:srgbClr val="ED7D31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0864DA6C" w14:textId="77777777" w:rsidR="005631C0" w:rsidRPr="005631C0" w:rsidRDefault="005631C0" w:rsidP="005631C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Extended DAG 2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65A6A56E" id="Rectangle 12" o:spid="_x0000_s1029" style="position:absolute;margin-left:143.25pt;margin-top:201.3pt;width:90.05pt;height:38.65pt;z-index:25165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" fillcolor="#ed7d31" strokecolor="#2f528f" strokeweight="1pt">
                <v:textbox>
                  <w:txbxContent>
                    <w:p w14:paraId="0864DA6C" w14:textId="77777777" w:rsidR="005631C0" w:rsidRPr="005631C0" w:rsidRDefault="005631C0" w:rsidP="005631C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Extended DAG 2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3CA5B090" wp14:editId="1F82BC96">
                <wp:simplePos x="0" y="0"/>
                <wp:positionH relativeFrom="column">
                  <wp:posOffset>1819356</wp:posOffset>
                </wp:positionH>
                <wp:positionV relativeFrom="paragraph">
                  <wp:posOffset>2556322</wp:posOffset>
                </wp:positionV>
                <wp:extent cx="1143356" cy="490733"/>
                <wp:effectExtent l="0" t="0" r="19050" b="24130"/>
                <wp:wrapTopAndBottom/>
                <wp:docPr id="17" name="Rectangle 17">
                  <a:extLst xmlns:a="http://schemas.openxmlformats.org/drawingml/2006/main">
                    <a:ext uri="{FF2B5EF4-FFF2-40B4-BE49-F238E27FC236}">
                      <a16:creationId xmlns:a16="http://schemas.microsoft.com/office/drawing/2014/main" id="{9C75B268-269E-4071-B85F-7CC12C4A3A68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356" cy="490733"/>
                        </a:xfrm>
                        <a:prstGeom prst="rect">
                          <a:avLst/>
                        </a:prstGeom>
                        <a:solidFill>
                          <a:srgbClr val="4472C4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472D66D1" w14:textId="77777777" w:rsidR="005631C0" w:rsidRPr="005631C0" w:rsidRDefault="005631C0" w:rsidP="005631C0">
                            <w:pPr>
                              <w:spacing w:after="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Device Assign</w:t>
                            </w:r>
                          </w:p>
                          <w:p w14:paraId="33CE2EAD" w14:textId="77777777" w:rsidR="005631C0" w:rsidRPr="005631C0" w:rsidRDefault="005631C0" w:rsidP="005631C0">
                            <w:pPr>
                              <w:spacing w:after="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Module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3CA5B090" id="Rectangle 17" o:spid="_x0000_s1030" style="position:absolute;margin-left:143.25pt;margin-top:201.3pt;width:90.05pt;height:38.65pt;z-index: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" fillcolor="#4472c4" strokecolor="#2f528f" strokeweight="1pt">
                <v:textbox>
                  <w:txbxContent>
                    <w:p w14:paraId="472D66D1" w14:textId="77777777" w:rsidR="005631C0" w:rsidRPr="005631C0" w:rsidRDefault="005631C0" w:rsidP="005631C0">
                      <w:pPr>
                        <w:spacing w:after="0"/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Device Assign</w:t>
                      </w:r>
                    </w:p>
                    <w:p w14:paraId="33CE2EAD" w14:textId="77777777" w:rsidR="005631C0" w:rsidRPr="005631C0" w:rsidRDefault="005631C0" w:rsidP="005631C0">
                      <w:pPr>
                        <w:spacing w:after="0"/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Module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765D1D25" wp14:editId="4181C3FF">
                <wp:simplePos x="0" y="0"/>
                <wp:positionH relativeFrom="column">
                  <wp:posOffset>235661</wp:posOffset>
                </wp:positionH>
                <wp:positionV relativeFrom="paragraph">
                  <wp:posOffset>2556314</wp:posOffset>
                </wp:positionV>
                <wp:extent cx="1143356" cy="490742"/>
                <wp:effectExtent l="0" t="0" r="19050" b="24130"/>
                <wp:wrapTopAndBottom/>
                <wp:docPr id="18" name="Rectangle 18">
                  <a:extLst xmlns:a="http://schemas.openxmlformats.org/drawingml/2006/main">
                    <a:ext uri="{FF2B5EF4-FFF2-40B4-BE49-F238E27FC236}">
                      <a16:creationId xmlns:a16="http://schemas.microsoft.com/office/drawing/2014/main" id="{2B22BC5F-FAA9-4E47-A5B9-2C4E1149BBAB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356" cy="490742"/>
                        </a:xfrm>
                        <a:prstGeom prst="rect">
                          <a:avLst/>
                        </a:prstGeom>
                        <a:solidFill>
                          <a:srgbClr val="ED7D31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07E17905" w14:textId="77777777" w:rsidR="005631C0" w:rsidRPr="005631C0" w:rsidRDefault="005631C0" w:rsidP="005631C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Device Assign Config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765D1D25" id="Rectangle 18" o:spid="_x0000_s1031" style="position:absolute;margin-left:18.55pt;margin-top:201.3pt;width:90.05pt;height:38.65pt;z-index: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" fillcolor="#ed7d31" strokecolor="#2f528f" strokeweight="1pt">
                <v:textbox>
                  <w:txbxContent>
                    <w:p w14:paraId="07E17905" w14:textId="77777777" w:rsidR="005631C0" w:rsidRPr="005631C0" w:rsidRDefault="005631C0" w:rsidP="005631C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Device Assign Config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CA42700" wp14:editId="2A48D32C">
                <wp:simplePos x="0" y="0"/>
                <wp:positionH relativeFrom="column">
                  <wp:posOffset>1379018</wp:posOffset>
                </wp:positionH>
                <wp:positionV relativeFrom="paragraph">
                  <wp:posOffset>2801685</wp:posOffset>
                </wp:positionV>
                <wp:extent cx="440339" cy="4"/>
                <wp:effectExtent l="0" t="95250" r="0" b="95250"/>
                <wp:wrapTopAndBottom/>
                <wp:docPr id="19" name="Straight Arrow Connector 19">
                  <a:extLst xmlns:a="http://schemas.openxmlformats.org/drawingml/2006/main">
                    <a:ext uri="{FF2B5EF4-FFF2-40B4-BE49-F238E27FC236}">
                      <a16:creationId xmlns:a16="http://schemas.microsoft.com/office/drawing/2014/main" id="{F75ECFC8-6B84-4A5E-86E8-8471B20D96F3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440339" cy="4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532C0490" id="Straight Arrow Connector 19" o:spid="_x0000_s1026" type="#_x0000_t32" style="position:absolute;margin-left:108.6pt;margin-top:220.6pt;width:34.65pt;height:0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</w:p>
    <w:p w14:paraId="7BB1E924" w14:textId="52BB5FC5" w:rsidR="009A449D" w:rsidRDefault="00564924" w:rsidP="00162740">
      <w:r>
        <w:rPr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207B51D0" wp14:editId="5FCF4F5E">
                <wp:simplePos x="0" y="0"/>
                <wp:positionH relativeFrom="column">
                  <wp:posOffset>1819275</wp:posOffset>
                </wp:positionH>
                <wp:positionV relativeFrom="paragraph">
                  <wp:posOffset>4875530</wp:posOffset>
                </wp:positionV>
                <wp:extent cx="1143000" cy="666115"/>
                <wp:effectExtent l="0" t="0" r="19050" b="19685"/>
                <wp:wrapTopAndBottom/>
                <wp:docPr id="11" name="Rectangle 11">
                  <a:extLst xmlns:a="http://schemas.openxmlformats.org/drawingml/2006/main">
                    <a:ext uri="{FF2B5EF4-FFF2-40B4-BE49-F238E27FC236}">
                      <a16:creationId xmlns:a16="http://schemas.microsoft.com/office/drawing/2014/main" id="{0D8589FB-66A0-4A93-A216-DB9F6187E302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666115"/>
                        </a:xfrm>
                        <a:prstGeom prst="rect">
                          <a:avLst/>
                        </a:prstGeom>
                        <a:solidFill>
                          <a:srgbClr val="4472C4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351BD91C" w14:textId="77777777" w:rsidR="005631C0" w:rsidRPr="005631C0" w:rsidRDefault="005631C0" w:rsidP="005631C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Simulation Execution module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207B51D0" id="Rectangle 11" o:spid="_x0000_s1032" style="position:absolute;margin-left:143.25pt;margin-top:383.9pt;width:90pt;height:52.45pt;z-index:25164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" fillcolor="#4472c4" strokecolor="#2f528f" strokeweight="1pt">
                <v:textbox>
                  <w:txbxContent>
                    <w:p w14:paraId="351BD91C" w14:textId="77777777" w:rsidR="005631C0" w:rsidRPr="005631C0" w:rsidRDefault="005631C0" w:rsidP="005631C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Simulation Execution module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C29D00C" wp14:editId="6550790B">
                <wp:simplePos x="0" y="0"/>
                <wp:positionH relativeFrom="column">
                  <wp:posOffset>2385060</wp:posOffset>
                </wp:positionH>
                <wp:positionV relativeFrom="paragraph">
                  <wp:posOffset>4578985</wp:posOffset>
                </wp:positionV>
                <wp:extent cx="0" cy="285115"/>
                <wp:effectExtent l="95250" t="0" r="57150" b="38735"/>
                <wp:wrapTopAndBottom/>
                <wp:docPr id="65" name="Straight Arrow Connector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85115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70F06611" id="Straight Arrow Connector 65" o:spid="_x0000_s1026" type="#_x0000_t32" style="position:absolute;margin-left:187.8pt;margin-top:360.55pt;width:0;height:22.4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13EA74D" wp14:editId="5160D0C7">
                <wp:simplePos x="0" y="0"/>
                <wp:positionH relativeFrom="margin">
                  <wp:posOffset>1820545</wp:posOffset>
                </wp:positionH>
                <wp:positionV relativeFrom="paragraph">
                  <wp:posOffset>4066540</wp:posOffset>
                </wp:positionV>
                <wp:extent cx="1143000" cy="490220"/>
                <wp:effectExtent l="0" t="0" r="19050" b="24130"/>
                <wp:wrapTopAndBottom/>
                <wp:docPr id="63" name="Rectangle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490220"/>
                        </a:xfrm>
                        <a:prstGeom prst="rect">
                          <a:avLst/>
                        </a:prstGeom>
                        <a:solidFill>
                          <a:srgbClr val="4472C4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7A86C25A" w14:textId="3A21DD42" w:rsidR="00C40919" w:rsidRPr="005631C0" w:rsidRDefault="00C40919" w:rsidP="00C40919">
                            <w:pPr>
                              <w:spacing w:after="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Adapter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513EA74D" id="Rectangle 63" o:spid="_x0000_s1033" style="position:absolute;margin-left:143.35pt;margin-top:320.2pt;width:90pt;height:38.6pt;z-index:25166745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" fillcolor="#4472c4" strokecolor="#2f528f" strokeweight="1pt">
                <v:textbox>
                  <w:txbxContent>
                    <w:p w14:paraId="7A86C25A" w14:textId="3A21DD42" w:rsidR="00C40919" w:rsidRPr="005631C0" w:rsidRDefault="00C40919" w:rsidP="00C40919">
                      <w:pPr>
                        <w:spacing w:after="0"/>
                        <w:jc w:val="center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Adapter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2232019E" wp14:editId="2521A620">
                <wp:simplePos x="0" y="0"/>
                <wp:positionH relativeFrom="column">
                  <wp:posOffset>226060</wp:posOffset>
                </wp:positionH>
                <wp:positionV relativeFrom="paragraph">
                  <wp:posOffset>3258820</wp:posOffset>
                </wp:positionV>
                <wp:extent cx="1143000" cy="351155"/>
                <wp:effectExtent l="0" t="0" r="19050" b="10795"/>
                <wp:wrapTopAndBottom/>
                <wp:docPr id="15" name="Rectangle 15">
                  <a:extLst xmlns:a="http://schemas.openxmlformats.org/drawingml/2006/main">
                    <a:ext uri="{FF2B5EF4-FFF2-40B4-BE49-F238E27FC236}">
                      <a16:creationId xmlns:a16="http://schemas.microsoft.com/office/drawing/2014/main" id="{3447B950-BAD8-4CED-8B8F-FF2B312878D0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351155"/>
                        </a:xfrm>
                        <a:prstGeom prst="rect">
                          <a:avLst/>
                        </a:prstGeom>
                        <a:solidFill>
                          <a:srgbClr val="ED7D31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6F3108D9" w14:textId="77777777" w:rsidR="005631C0" w:rsidRPr="005631C0" w:rsidRDefault="005631C0" w:rsidP="005631C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Profiling DB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2232019E" id="Rectangle 15" o:spid="_x0000_s1034" style="position:absolute;margin-left:17.8pt;margin-top:256.6pt;width:90pt;height:27.65pt;z-index:251653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" fillcolor="#ed7d31" strokecolor="#2f528f" strokeweight="1pt">
                <v:textbox>
                  <w:txbxContent>
                    <w:p w14:paraId="6F3108D9" w14:textId="77777777" w:rsidR="005631C0" w:rsidRPr="005631C0" w:rsidRDefault="005631C0" w:rsidP="005631C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Profiling DB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1742926" wp14:editId="67EDC49B">
                <wp:simplePos x="0" y="0"/>
                <wp:positionH relativeFrom="column">
                  <wp:posOffset>1371600</wp:posOffset>
                </wp:positionH>
                <wp:positionV relativeFrom="paragraph">
                  <wp:posOffset>3438525</wp:posOffset>
                </wp:positionV>
                <wp:extent cx="440055" cy="0"/>
                <wp:effectExtent l="0" t="95250" r="0" b="95250"/>
                <wp:wrapTopAndBottom/>
                <wp:docPr id="1" name="Straight Arrow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440055" cy="0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0877AA9E" id="Straight Arrow Connector 1" o:spid="_x0000_s1026" type="#_x0000_t32" style="position:absolute;margin-left:108pt;margin-top:270.75pt;width:34.65pt;height:0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F11830F" wp14:editId="54B9692F">
                <wp:simplePos x="0" y="0"/>
                <wp:positionH relativeFrom="column">
                  <wp:posOffset>2390140</wp:posOffset>
                </wp:positionH>
                <wp:positionV relativeFrom="paragraph">
                  <wp:posOffset>3760470</wp:posOffset>
                </wp:positionV>
                <wp:extent cx="0" cy="285115"/>
                <wp:effectExtent l="95250" t="0" r="57150" b="38735"/>
                <wp:wrapTopAndBottom/>
                <wp:docPr id="23" name="Straight Arrow Connector 23">
                  <a:extLst xmlns:a="http://schemas.openxmlformats.org/drawingml/2006/main">
                    <a:ext uri="{FF2B5EF4-FFF2-40B4-BE49-F238E27FC236}">
                      <a16:creationId xmlns:a16="http://schemas.microsoft.com/office/drawing/2014/main" id="{1D81AC09-96BF-493D-90EA-B7CEAE26DC85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85115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0D80B6FB" id="Straight Arrow Connector 23" o:spid="_x0000_s1026" type="#_x0000_t32" style="position:absolute;margin-left:188.2pt;margin-top:296.1pt;width:0;height:22.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3DC99F82" wp14:editId="2B7C8D6D">
                <wp:simplePos x="0" y="0"/>
                <wp:positionH relativeFrom="column">
                  <wp:posOffset>1818640</wp:posOffset>
                </wp:positionH>
                <wp:positionV relativeFrom="paragraph">
                  <wp:posOffset>3069590</wp:posOffset>
                </wp:positionV>
                <wp:extent cx="1143000" cy="677545"/>
                <wp:effectExtent l="0" t="0" r="19050" b="27305"/>
                <wp:wrapTopAndBottom/>
                <wp:docPr id="14" name="Rectangle 14">
                  <a:extLst xmlns:a="http://schemas.openxmlformats.org/drawingml/2006/main">
                    <a:ext uri="{FF2B5EF4-FFF2-40B4-BE49-F238E27FC236}">
                      <a16:creationId xmlns:a16="http://schemas.microsoft.com/office/drawing/2014/main" id="{2BABD4FC-258B-4607-BF0F-86C7345FB2EE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677545"/>
                        </a:xfrm>
                        <a:prstGeom prst="rect">
                          <a:avLst/>
                        </a:prstGeom>
                        <a:solidFill>
                          <a:srgbClr val="4472C4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201C0D25" w14:textId="77777777" w:rsidR="005631C0" w:rsidRPr="005631C0" w:rsidRDefault="005631C0" w:rsidP="005631C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Execution Time Estimator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3DC99F82" id="Rectangle 14" o:spid="_x0000_s1035" style="position:absolute;margin-left:143.2pt;margin-top:241.7pt;width:90pt;height:53.35pt;z-index:25165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" fillcolor="#4472c4" strokecolor="#2f528f" strokeweight="1pt">
                <v:textbox>
                  <w:txbxContent>
                    <w:p w14:paraId="201C0D25" w14:textId="77777777" w:rsidR="005631C0" w:rsidRPr="005631C0" w:rsidRDefault="005631C0" w:rsidP="005631C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Execution Time Estimator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9A449D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F635D37" wp14:editId="69626A42">
                <wp:simplePos x="0" y="0"/>
                <wp:positionH relativeFrom="column">
                  <wp:posOffset>1797330</wp:posOffset>
                </wp:positionH>
                <wp:positionV relativeFrom="paragraph">
                  <wp:posOffset>1519860</wp:posOffset>
                </wp:positionV>
                <wp:extent cx="1228954" cy="490220"/>
                <wp:effectExtent l="0" t="0" r="28575" b="24130"/>
                <wp:wrapNone/>
                <wp:docPr id="62" name="Rectangle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8954" cy="490220"/>
                        </a:xfrm>
                        <a:prstGeom prst="rect">
                          <a:avLst/>
                        </a:prstGeom>
                        <a:solidFill>
                          <a:srgbClr val="4472C4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2118B8C9" w14:textId="29D469E8" w:rsidR="005631C0" w:rsidRPr="005631C0" w:rsidRDefault="005631C0" w:rsidP="005631C0">
                            <w:pPr>
                              <w:spacing w:after="0"/>
                              <w:jc w:val="center"/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Parallel Strategy</w:t>
                            </w:r>
                          </w:p>
                          <w:p w14:paraId="4C75C4CB" w14:textId="77777777" w:rsidR="005631C0" w:rsidRPr="005631C0" w:rsidRDefault="005631C0" w:rsidP="005631C0">
                            <w:pPr>
                              <w:spacing w:after="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Module</w:t>
                            </w:r>
                          </w:p>
                        </w:txbxContent>
                      </wps:txbx>
                      <wps:bodyPr wrap="square" rtlCol="0" anchor="ctr"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1F635D37" id="Rectangle 62" o:spid="_x0000_s1036" style="position:absolute;margin-left:141.5pt;margin-top:119.65pt;width:96.75pt;height:38.6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" fillcolor="#4472c4" strokecolor="#2f528f" strokeweight="1pt">
                <v:textbox>
                  <w:txbxContent>
                    <w:p w14:paraId="2118B8C9" w14:textId="29D469E8" w:rsidR="005631C0" w:rsidRPr="005631C0" w:rsidRDefault="005631C0" w:rsidP="005631C0">
                      <w:pPr>
                        <w:spacing w:after="0"/>
                        <w:jc w:val="center"/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Parallel Strategy</w:t>
                      </w:r>
                    </w:p>
                    <w:p w14:paraId="4C75C4CB" w14:textId="77777777" w:rsidR="005631C0" w:rsidRPr="005631C0" w:rsidRDefault="005631C0" w:rsidP="005631C0">
                      <w:pPr>
                        <w:spacing w:after="0"/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Module</w:t>
                      </w:r>
                    </w:p>
                  </w:txbxContent>
                </v:textbox>
              </v:rect>
            </w:pict>
          </mc:Fallback>
        </mc:AlternateContent>
      </w:r>
    </w:p>
    <w:p w14:paraId="382DEBBB" w14:textId="732081B7" w:rsidR="00654B7D" w:rsidRDefault="00564924" w:rsidP="00162740">
      <w:r>
        <w:t>Execution</w:t>
      </w:r>
      <w:r w:rsidR="00654B7D">
        <w:t xml:space="preserve"> DAG: </w:t>
      </w:r>
      <w:r>
        <w:t>The DAG output by Device Assign Module, contains all execution information, including node and device info.</w:t>
      </w:r>
    </w:p>
    <w:p w14:paraId="714B2EBC" w14:textId="4DDABE55" w:rsidR="00564924" w:rsidRDefault="00564924" w:rsidP="00162740">
      <w:r>
        <w:t xml:space="preserve">Execution Time Estimator module: This module will estimate the execution time of each node in the </w:t>
      </w:r>
      <w:r w:rsidR="002E2534">
        <w:t>Execution</w:t>
      </w:r>
      <w:r>
        <w:t xml:space="preserve"> DAG according to the offline profiling database</w:t>
      </w:r>
      <w:r w:rsidR="005135E9">
        <w:t xml:space="preserve">, then </w:t>
      </w:r>
      <w:r w:rsidR="004C2F12">
        <w:t>write</w:t>
      </w:r>
      <w:r w:rsidR="005135E9">
        <w:t xml:space="preserve"> the execution time </w:t>
      </w:r>
      <w:r w:rsidR="004C2F12">
        <w:t>into</w:t>
      </w:r>
      <w:r w:rsidR="005135E9">
        <w:t xml:space="preserve"> Execution DA</w:t>
      </w:r>
      <w:r w:rsidR="004C2F12">
        <w:t>G</w:t>
      </w:r>
      <w:r>
        <w:t xml:space="preserve">. </w:t>
      </w:r>
    </w:p>
    <w:p w14:paraId="7108087F" w14:textId="0E3F1D64" w:rsidR="00654B7D" w:rsidRDefault="00654B7D" w:rsidP="00162740">
      <w:r>
        <w:t xml:space="preserve">Adapter module: This module parse Execution DAG file to </w:t>
      </w:r>
      <w:r w:rsidR="009A449D">
        <w:t>Simulation</w:t>
      </w:r>
      <w:r>
        <w:t xml:space="preserve"> DAG</w:t>
      </w:r>
    </w:p>
    <w:p w14:paraId="35AB9CA4" w14:textId="3CE54A9E" w:rsidR="007E5C60" w:rsidRDefault="009A449D" w:rsidP="00162740">
      <w:r>
        <w:lastRenderedPageBreak/>
        <w:t>Simulation DAG</w:t>
      </w:r>
      <w:r w:rsidR="007E5C60">
        <w:t xml:space="preserve">: </w:t>
      </w:r>
      <w:r w:rsidR="00A2710D">
        <w:t xml:space="preserve">The node in </w:t>
      </w:r>
      <w:r w:rsidR="005631C0">
        <w:t>execution</w:t>
      </w:r>
      <w:r w:rsidR="00A2710D">
        <w:t xml:space="preserve"> DAG is saved in </w:t>
      </w:r>
      <w:r w:rsidR="00267AA7">
        <w:t>extended</w:t>
      </w:r>
      <w:r w:rsidR="00E35E9D">
        <w:t xml:space="preserve"> </w:t>
      </w:r>
      <w:r w:rsidR="00A2710D">
        <w:t>Node class. This class only contains</w:t>
      </w:r>
      <w:r w:rsidR="00DE1A4A">
        <w:t xml:space="preserve"> attributes used for simulator and is independent from framework.</w:t>
      </w:r>
    </w:p>
    <w:p w14:paraId="5BE7DFB3" w14:textId="7821EACE" w:rsidR="00E52A42" w:rsidRDefault="00DE67E6" w:rsidP="00610431">
      <w:r>
        <w:rPr>
          <w:rFonts w:hint="eastAsia"/>
        </w:rPr>
        <w:t>Si</w:t>
      </w:r>
      <w:r>
        <w:t>mulator</w:t>
      </w:r>
      <w:r w:rsidR="001B3D5D">
        <w:t xml:space="preserve"> Execution module</w:t>
      </w:r>
      <w:r>
        <w:t xml:space="preserve">: The simulator will read the </w:t>
      </w:r>
      <w:r w:rsidR="009A449D">
        <w:t>Simulation</w:t>
      </w:r>
      <w:r>
        <w:t xml:space="preserve"> DAG and simulate the execution. It will only use attributes belong to basic Node class. This will make it independent from specific framework.</w:t>
      </w:r>
      <w:bookmarkEnd w:id="0"/>
    </w:p>
    <w:p w14:paraId="4839C76A" w14:textId="64BFCD49" w:rsidR="00CD0EC3" w:rsidRDefault="00CD0EC3" w:rsidP="00CD0EC3">
      <w:pPr>
        <w:pStyle w:val="1"/>
      </w:pPr>
      <w:r>
        <w:t>Simulation DAG Data Structure Define:</w:t>
      </w:r>
    </w:p>
    <w:p w14:paraId="2D335EDC" w14:textId="21FFFB08" w:rsidR="00CD0EC3" w:rsidRDefault="00CD0EC3" w:rsidP="00CD0EC3">
      <w:pPr>
        <w:pStyle w:val="2"/>
      </w:pPr>
      <w:r>
        <w:t xml:space="preserve">Class </w:t>
      </w:r>
      <w:proofErr w:type="spellStart"/>
      <w:proofErr w:type="gramStart"/>
      <w:r>
        <w:t>NodeMetadata</w:t>
      </w:r>
      <w:proofErr w:type="spellEnd"/>
      <w:r>
        <w:t>(</w:t>
      </w:r>
      <w:proofErr w:type="gramEnd"/>
      <w:r>
        <w:t>):</w:t>
      </w:r>
    </w:p>
    <w:p w14:paraId="0E358966" w14:textId="514C8070" w:rsidR="00CD0EC3" w:rsidRDefault="00CD0EC3" w:rsidP="00CD0EC3">
      <w:r>
        <w:t>This class stores all static metadata of a node, which will not change during execution.</w:t>
      </w:r>
    </w:p>
    <w:p w14:paraId="7EE82119" w14:textId="3C350542" w:rsidR="0085679D" w:rsidRDefault="0085679D" w:rsidP="00CD0EC3">
      <w:r>
        <w:t>Attributes: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2155"/>
        <w:gridCol w:w="1350"/>
        <w:gridCol w:w="5125"/>
      </w:tblGrid>
      <w:tr w:rsidR="00CD0EC3" w14:paraId="52BE55EE" w14:textId="77777777" w:rsidTr="00CD0E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14:paraId="54C240FC" w14:textId="0D7CC73E" w:rsidR="00CD0EC3" w:rsidRDefault="00CD0EC3" w:rsidP="00CD0EC3">
            <w:r>
              <w:t>Name</w:t>
            </w:r>
          </w:p>
        </w:tc>
        <w:tc>
          <w:tcPr>
            <w:tcW w:w="1350" w:type="dxa"/>
          </w:tcPr>
          <w:p w14:paraId="3B43F943" w14:textId="77A85401" w:rsidR="00CD0EC3" w:rsidRDefault="00CD0EC3" w:rsidP="00CD0EC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 Type</w:t>
            </w:r>
          </w:p>
        </w:tc>
        <w:tc>
          <w:tcPr>
            <w:tcW w:w="5125" w:type="dxa"/>
          </w:tcPr>
          <w:p w14:paraId="39BE4087" w14:textId="1B43B940" w:rsidR="00CD0EC3" w:rsidRDefault="00CD0EC3" w:rsidP="00CD0EC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CD0EC3" w14:paraId="5BED303E" w14:textId="77777777" w:rsidTr="00CD0E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14:paraId="6AF371F6" w14:textId="738BFE7F" w:rsidR="00CD0EC3" w:rsidRDefault="00CD0EC3" w:rsidP="00CD0EC3">
            <w:r>
              <w:t>Index</w:t>
            </w:r>
          </w:p>
        </w:tc>
        <w:tc>
          <w:tcPr>
            <w:tcW w:w="1350" w:type="dxa"/>
          </w:tcPr>
          <w:p w14:paraId="1867D6CB" w14:textId="4729B2D4" w:rsidR="00CD0EC3" w:rsidRDefault="00CD0EC3" w:rsidP="00CD0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5125" w:type="dxa"/>
          </w:tcPr>
          <w:p w14:paraId="62A7D6ED" w14:textId="1111100E" w:rsidR="00CD0EC3" w:rsidRDefault="00CD0EC3" w:rsidP="00CD0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D of node</w:t>
            </w:r>
          </w:p>
        </w:tc>
      </w:tr>
      <w:tr w:rsidR="00CD0EC3" w14:paraId="0D69AAA3" w14:textId="77777777" w:rsidTr="00CD0E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14:paraId="356094D0" w14:textId="492BA6D0" w:rsidR="00CD0EC3" w:rsidRDefault="00CD0EC3" w:rsidP="00CD0EC3">
            <w:r>
              <w:t>Op</w:t>
            </w:r>
          </w:p>
        </w:tc>
        <w:tc>
          <w:tcPr>
            <w:tcW w:w="1350" w:type="dxa"/>
          </w:tcPr>
          <w:p w14:paraId="5539C4AE" w14:textId="7B53845E" w:rsidR="00CD0EC3" w:rsidRDefault="00CD0EC3" w:rsidP="00CD0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5125" w:type="dxa"/>
          </w:tcPr>
          <w:p w14:paraId="243B2E3D" w14:textId="1086E58B" w:rsidR="00CD0EC3" w:rsidRDefault="00CD0EC3" w:rsidP="00CD0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tion</w:t>
            </w:r>
          </w:p>
        </w:tc>
      </w:tr>
      <w:tr w:rsidR="00CD0EC3" w14:paraId="5E831992" w14:textId="77777777" w:rsidTr="00CD0E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14:paraId="29C3E5D7" w14:textId="3B7386C2" w:rsidR="00CD0EC3" w:rsidRDefault="00CD0EC3" w:rsidP="00CD0EC3">
            <w:r>
              <w:t>Name</w:t>
            </w:r>
          </w:p>
        </w:tc>
        <w:tc>
          <w:tcPr>
            <w:tcW w:w="1350" w:type="dxa"/>
          </w:tcPr>
          <w:p w14:paraId="5B552C8A" w14:textId="448A1B02" w:rsidR="00CD0EC3" w:rsidRDefault="00CD0EC3" w:rsidP="00CD0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5125" w:type="dxa"/>
          </w:tcPr>
          <w:p w14:paraId="6D9A9640" w14:textId="4DBC52A8" w:rsidR="00CD0EC3" w:rsidRDefault="00CD0EC3" w:rsidP="00CD0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</w:t>
            </w:r>
          </w:p>
        </w:tc>
      </w:tr>
      <w:tr w:rsidR="00CD0EC3" w14:paraId="42A1641A" w14:textId="77777777" w:rsidTr="00CD0E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14:paraId="6678EDD9" w14:textId="2D1CC12D" w:rsidR="00CD0EC3" w:rsidRDefault="00CD0EC3" w:rsidP="00CD0EC3">
            <w:r>
              <w:t>Device</w:t>
            </w:r>
          </w:p>
        </w:tc>
        <w:tc>
          <w:tcPr>
            <w:tcW w:w="1350" w:type="dxa"/>
          </w:tcPr>
          <w:p w14:paraId="484988AE" w14:textId="1139A962" w:rsidR="00CD0EC3" w:rsidRDefault="00CD0EC3" w:rsidP="00CD0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5125" w:type="dxa"/>
          </w:tcPr>
          <w:p w14:paraId="480D55CD" w14:textId="578418FB" w:rsidR="00CD0EC3" w:rsidRDefault="00CD0EC3" w:rsidP="00CD0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device to run this node</w:t>
            </w:r>
          </w:p>
        </w:tc>
      </w:tr>
      <w:tr w:rsidR="00CD0EC3" w14:paraId="4BFDDB2E" w14:textId="77777777" w:rsidTr="00CD0E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14:paraId="448A0FFD" w14:textId="76833267" w:rsidR="00CD0EC3" w:rsidRDefault="00CD0EC3" w:rsidP="00CD0EC3">
            <w:r>
              <w:t>Execution time</w:t>
            </w:r>
          </w:p>
        </w:tc>
        <w:tc>
          <w:tcPr>
            <w:tcW w:w="1350" w:type="dxa"/>
          </w:tcPr>
          <w:p w14:paraId="7F942EE1" w14:textId="397739CC" w:rsidR="00CD0EC3" w:rsidRDefault="00CD0EC3" w:rsidP="00CD0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loat</w:t>
            </w:r>
          </w:p>
        </w:tc>
        <w:tc>
          <w:tcPr>
            <w:tcW w:w="5125" w:type="dxa"/>
          </w:tcPr>
          <w:p w14:paraId="72D76300" w14:textId="16BE86D6" w:rsidR="00CD0EC3" w:rsidRDefault="00CD0EC3" w:rsidP="00CD0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stimated execution time, in microsecond</w:t>
            </w:r>
          </w:p>
        </w:tc>
      </w:tr>
      <w:tr w:rsidR="00CD0EC3" w14:paraId="0DF2B85A" w14:textId="77777777" w:rsidTr="00CD0E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14:paraId="64CE4801" w14:textId="764810AF" w:rsidR="00CD0EC3" w:rsidRDefault="00CD0EC3" w:rsidP="00CD0EC3">
            <w:proofErr w:type="spellStart"/>
            <w:r>
              <w:t>Input_ids</w:t>
            </w:r>
            <w:proofErr w:type="spellEnd"/>
          </w:p>
        </w:tc>
        <w:tc>
          <w:tcPr>
            <w:tcW w:w="1350" w:type="dxa"/>
          </w:tcPr>
          <w:p w14:paraId="58AD3577" w14:textId="21B4D63D" w:rsidR="00CD0EC3" w:rsidRDefault="00CD0EC3" w:rsidP="00CD0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st(int)</w:t>
            </w:r>
          </w:p>
        </w:tc>
        <w:tc>
          <w:tcPr>
            <w:tcW w:w="5125" w:type="dxa"/>
          </w:tcPr>
          <w:p w14:paraId="07E8EDAD" w14:textId="3134418D" w:rsidR="00CD0EC3" w:rsidRDefault="00CD0EC3" w:rsidP="00CD0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of all input data nodes</w:t>
            </w:r>
          </w:p>
        </w:tc>
      </w:tr>
      <w:tr w:rsidR="00CD0EC3" w14:paraId="71C310A9" w14:textId="77777777" w:rsidTr="00CD0E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14:paraId="33971882" w14:textId="626E6F01" w:rsidR="00CD0EC3" w:rsidRDefault="00CD0EC3" w:rsidP="00CD0EC3">
            <w:proofErr w:type="spellStart"/>
            <w:r>
              <w:t>Dependency_ids</w:t>
            </w:r>
            <w:proofErr w:type="spellEnd"/>
          </w:p>
        </w:tc>
        <w:tc>
          <w:tcPr>
            <w:tcW w:w="1350" w:type="dxa"/>
          </w:tcPr>
          <w:p w14:paraId="4693F577" w14:textId="736D7F34" w:rsidR="00CD0EC3" w:rsidRDefault="00CD0EC3" w:rsidP="00CD0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ist(int)</w:t>
            </w:r>
          </w:p>
        </w:tc>
        <w:tc>
          <w:tcPr>
            <w:tcW w:w="5125" w:type="dxa"/>
          </w:tcPr>
          <w:p w14:paraId="353C9F96" w14:textId="72A017DF" w:rsidR="00CD0EC3" w:rsidRDefault="00CD0EC3" w:rsidP="00CD0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D of all nodes that only have control dependency</w:t>
            </w:r>
          </w:p>
        </w:tc>
      </w:tr>
      <w:tr w:rsidR="00CD0EC3" w14:paraId="2035DA95" w14:textId="77777777" w:rsidTr="00CD0E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14:paraId="331AB2CD" w14:textId="64625B1A" w:rsidR="00CD0EC3" w:rsidRDefault="00CD0EC3" w:rsidP="00CD0EC3">
            <w:proofErr w:type="spellStart"/>
            <w:r>
              <w:t>Successor_ids</w:t>
            </w:r>
            <w:proofErr w:type="spellEnd"/>
          </w:p>
        </w:tc>
        <w:tc>
          <w:tcPr>
            <w:tcW w:w="1350" w:type="dxa"/>
          </w:tcPr>
          <w:p w14:paraId="224A412F" w14:textId="05C7191F" w:rsidR="00CD0EC3" w:rsidRDefault="00CD0EC3" w:rsidP="00CD0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st(int)</w:t>
            </w:r>
          </w:p>
        </w:tc>
        <w:tc>
          <w:tcPr>
            <w:tcW w:w="5125" w:type="dxa"/>
          </w:tcPr>
          <w:p w14:paraId="15B37255" w14:textId="53667483" w:rsidR="00CD0EC3" w:rsidRDefault="00CD0EC3" w:rsidP="00CD0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of all nodes depends on this node</w:t>
            </w:r>
          </w:p>
        </w:tc>
      </w:tr>
    </w:tbl>
    <w:p w14:paraId="4579CA9C" w14:textId="77777777" w:rsidR="00CD0EC3" w:rsidRPr="00CD0EC3" w:rsidRDefault="00CD0EC3" w:rsidP="00CD0EC3"/>
    <w:p w14:paraId="00AA349C" w14:textId="11BE05E1" w:rsidR="00CD0EC3" w:rsidRDefault="0085679D" w:rsidP="0085679D">
      <w:pPr>
        <w:pStyle w:val="2"/>
      </w:pPr>
      <w:r>
        <w:t xml:space="preserve">Class </w:t>
      </w:r>
      <w:proofErr w:type="gramStart"/>
      <w:r>
        <w:t>Node(</w:t>
      </w:r>
      <w:proofErr w:type="gramEnd"/>
      <w:r>
        <w:t>):</w:t>
      </w:r>
    </w:p>
    <w:p w14:paraId="41F43971" w14:textId="274BC657" w:rsidR="0085679D" w:rsidRDefault="0085679D" w:rsidP="0085679D">
      <w:r>
        <w:t>This class represent a running node, store dynamic status of a node, which will change during execution.</w:t>
      </w:r>
    </w:p>
    <w:p w14:paraId="2104D02C" w14:textId="36A39DAB" w:rsidR="0085679D" w:rsidRDefault="0085679D" w:rsidP="0085679D">
      <w:r>
        <w:t>Attributes: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2147"/>
        <w:gridCol w:w="1576"/>
        <w:gridCol w:w="4907"/>
      </w:tblGrid>
      <w:tr w:rsidR="0085679D" w14:paraId="6933DC69" w14:textId="77777777" w:rsidTr="008B69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14:paraId="1B24732E" w14:textId="77777777" w:rsidR="0085679D" w:rsidRDefault="0085679D" w:rsidP="008B6982">
            <w:r>
              <w:t>Name</w:t>
            </w:r>
          </w:p>
        </w:tc>
        <w:tc>
          <w:tcPr>
            <w:tcW w:w="1350" w:type="dxa"/>
          </w:tcPr>
          <w:p w14:paraId="6063706B" w14:textId="77777777" w:rsidR="0085679D" w:rsidRDefault="0085679D" w:rsidP="008B698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 Type</w:t>
            </w:r>
          </w:p>
        </w:tc>
        <w:tc>
          <w:tcPr>
            <w:tcW w:w="5125" w:type="dxa"/>
          </w:tcPr>
          <w:p w14:paraId="61DCA85D" w14:textId="77777777" w:rsidR="0085679D" w:rsidRDefault="0085679D" w:rsidP="008B698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85679D" w14:paraId="1B72F776" w14:textId="77777777" w:rsidTr="008B6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14:paraId="059BA62E" w14:textId="61EEC145" w:rsidR="0085679D" w:rsidRDefault="0085679D" w:rsidP="008B6982">
            <w:r>
              <w:t>Metadata</w:t>
            </w:r>
          </w:p>
        </w:tc>
        <w:tc>
          <w:tcPr>
            <w:tcW w:w="1350" w:type="dxa"/>
          </w:tcPr>
          <w:p w14:paraId="3F42D3C1" w14:textId="630A8B70" w:rsidR="0085679D" w:rsidRDefault="0085679D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NodeMetadata</w:t>
            </w:r>
            <w:proofErr w:type="spellEnd"/>
            <w:r>
              <w:t xml:space="preserve"> ref</w:t>
            </w:r>
          </w:p>
        </w:tc>
        <w:tc>
          <w:tcPr>
            <w:tcW w:w="5125" w:type="dxa"/>
          </w:tcPr>
          <w:p w14:paraId="01C270ED" w14:textId="4B22D451" w:rsidR="0085679D" w:rsidRDefault="00501356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metadata object of this node</w:t>
            </w:r>
          </w:p>
        </w:tc>
      </w:tr>
      <w:tr w:rsidR="0085679D" w14:paraId="03D2D960" w14:textId="77777777" w:rsidTr="008B6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14:paraId="248C28A9" w14:textId="17155A97" w:rsidR="0085679D" w:rsidRDefault="0085679D" w:rsidP="008B6982">
            <w:r>
              <w:t>Status</w:t>
            </w:r>
          </w:p>
        </w:tc>
        <w:tc>
          <w:tcPr>
            <w:tcW w:w="1350" w:type="dxa"/>
          </w:tcPr>
          <w:p w14:paraId="3000AE1E" w14:textId="40A97E49" w:rsidR="0085679D" w:rsidRDefault="0085679D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Enum</w:t>
            </w:r>
            <w:proofErr w:type="spellEnd"/>
          </w:p>
        </w:tc>
        <w:tc>
          <w:tcPr>
            <w:tcW w:w="5125" w:type="dxa"/>
          </w:tcPr>
          <w:p w14:paraId="25247CC2" w14:textId="6C82443E" w:rsidR="0085679D" w:rsidRDefault="00501356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atus of the node ‘wait’, ‘pending’, ‘done’</w:t>
            </w:r>
          </w:p>
        </w:tc>
      </w:tr>
      <w:tr w:rsidR="0085679D" w14:paraId="3A9E2C6F" w14:textId="77777777" w:rsidTr="008B6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14:paraId="4AE9E282" w14:textId="6D82A074" w:rsidR="0085679D" w:rsidRDefault="0085679D" w:rsidP="008B6982">
            <w:proofErr w:type="spellStart"/>
            <w:r>
              <w:t>Dependency_cnt</w:t>
            </w:r>
            <w:proofErr w:type="spellEnd"/>
          </w:p>
        </w:tc>
        <w:tc>
          <w:tcPr>
            <w:tcW w:w="1350" w:type="dxa"/>
          </w:tcPr>
          <w:p w14:paraId="09A37CA2" w14:textId="3849BE8E" w:rsidR="0085679D" w:rsidRDefault="0085679D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5125" w:type="dxa"/>
          </w:tcPr>
          <w:p w14:paraId="5FF0F970" w14:textId="09C4B010" w:rsidR="0085679D" w:rsidRDefault="00501356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um of dependency that is not done now</w:t>
            </w:r>
          </w:p>
        </w:tc>
      </w:tr>
      <w:tr w:rsidR="0085679D" w14:paraId="2C878CF0" w14:textId="77777777" w:rsidTr="008B6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14:paraId="611B63A2" w14:textId="107812ED" w:rsidR="0085679D" w:rsidRDefault="0085679D" w:rsidP="008B6982">
            <w:r>
              <w:t>Device</w:t>
            </w:r>
          </w:p>
        </w:tc>
        <w:tc>
          <w:tcPr>
            <w:tcW w:w="1350" w:type="dxa"/>
          </w:tcPr>
          <w:p w14:paraId="72CA185D" w14:textId="560EF078" w:rsidR="0085679D" w:rsidRDefault="0085679D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vice ref</w:t>
            </w:r>
          </w:p>
        </w:tc>
        <w:tc>
          <w:tcPr>
            <w:tcW w:w="5125" w:type="dxa"/>
          </w:tcPr>
          <w:p w14:paraId="4E1591CF" w14:textId="24E923D4" w:rsidR="0085679D" w:rsidRDefault="00501356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device object that this node run on.</w:t>
            </w:r>
          </w:p>
        </w:tc>
      </w:tr>
      <w:tr w:rsidR="0085679D" w14:paraId="4A1FC14A" w14:textId="77777777" w:rsidTr="008B6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14:paraId="6736ABC0" w14:textId="69188C2D" w:rsidR="0085679D" w:rsidRDefault="0085679D" w:rsidP="008B6982">
            <w:proofErr w:type="spellStart"/>
            <w:r>
              <w:t>Input_nodes</w:t>
            </w:r>
            <w:proofErr w:type="spellEnd"/>
          </w:p>
        </w:tc>
        <w:tc>
          <w:tcPr>
            <w:tcW w:w="1350" w:type="dxa"/>
          </w:tcPr>
          <w:p w14:paraId="3767D96A" w14:textId="448436CA" w:rsidR="0085679D" w:rsidRDefault="00EF5E63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t>List(</w:t>
            </w:r>
            <w:proofErr w:type="gramEnd"/>
            <w:r w:rsidR="0085679D">
              <w:t>Node ref</w:t>
            </w:r>
            <w:r>
              <w:t>)</w:t>
            </w:r>
          </w:p>
        </w:tc>
        <w:tc>
          <w:tcPr>
            <w:tcW w:w="5125" w:type="dxa"/>
          </w:tcPr>
          <w:p w14:paraId="260C8A3B" w14:textId="46373B94" w:rsidR="0085679D" w:rsidRDefault="00501356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Node object of all input data nodes</w:t>
            </w:r>
          </w:p>
        </w:tc>
      </w:tr>
      <w:tr w:rsidR="0085679D" w14:paraId="57470C49" w14:textId="77777777" w:rsidTr="008B6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14:paraId="3F471524" w14:textId="26C6A347" w:rsidR="0085679D" w:rsidRDefault="0085679D" w:rsidP="008B6982">
            <w:proofErr w:type="spellStart"/>
            <w:r>
              <w:t>Dependency_nodes</w:t>
            </w:r>
            <w:proofErr w:type="spellEnd"/>
          </w:p>
        </w:tc>
        <w:tc>
          <w:tcPr>
            <w:tcW w:w="1350" w:type="dxa"/>
          </w:tcPr>
          <w:p w14:paraId="2502D714" w14:textId="3121B4AC" w:rsidR="0085679D" w:rsidRDefault="00EF5E63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t>List(</w:t>
            </w:r>
            <w:proofErr w:type="gramEnd"/>
            <w:r w:rsidR="0085679D">
              <w:t>Node ref</w:t>
            </w:r>
            <w:r>
              <w:t>)</w:t>
            </w:r>
          </w:p>
        </w:tc>
        <w:tc>
          <w:tcPr>
            <w:tcW w:w="5125" w:type="dxa"/>
          </w:tcPr>
          <w:p w14:paraId="7901DB4D" w14:textId="734324AD" w:rsidR="0085679D" w:rsidRDefault="00501356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Node object of all dependency nodes</w:t>
            </w:r>
          </w:p>
        </w:tc>
      </w:tr>
      <w:tr w:rsidR="0085679D" w14:paraId="7FDC943E" w14:textId="77777777" w:rsidTr="008B6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14:paraId="5BAF3B56" w14:textId="594C4666" w:rsidR="0085679D" w:rsidRDefault="0085679D" w:rsidP="008B6982">
            <w:proofErr w:type="spellStart"/>
            <w:r>
              <w:t>Successor_nodes</w:t>
            </w:r>
            <w:proofErr w:type="spellEnd"/>
          </w:p>
        </w:tc>
        <w:tc>
          <w:tcPr>
            <w:tcW w:w="1350" w:type="dxa"/>
          </w:tcPr>
          <w:p w14:paraId="6C8444E1" w14:textId="2C1EBA6C" w:rsidR="0085679D" w:rsidRDefault="00251D2C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List</w:t>
            </w:r>
            <w:r>
              <w:t>(</w:t>
            </w:r>
            <w:proofErr w:type="gramEnd"/>
            <w:r w:rsidR="0085679D">
              <w:t>Node ref</w:t>
            </w:r>
            <w:r>
              <w:t>)</w:t>
            </w:r>
          </w:p>
        </w:tc>
        <w:tc>
          <w:tcPr>
            <w:tcW w:w="5125" w:type="dxa"/>
          </w:tcPr>
          <w:p w14:paraId="2953687F" w14:textId="5C970886" w:rsidR="0085679D" w:rsidRDefault="00501356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Node object that depends on this node</w:t>
            </w:r>
          </w:p>
        </w:tc>
      </w:tr>
    </w:tbl>
    <w:p w14:paraId="4246B16D" w14:textId="77777777" w:rsidR="00957194" w:rsidRDefault="00957194" w:rsidP="00FB6D7E">
      <w:pPr>
        <w:pStyle w:val="2"/>
      </w:pPr>
    </w:p>
    <w:p w14:paraId="3DE4849C" w14:textId="026A4787" w:rsidR="0085679D" w:rsidRDefault="00FB6D7E" w:rsidP="00FB6D7E">
      <w:pPr>
        <w:pStyle w:val="2"/>
      </w:pPr>
      <w:r>
        <w:t xml:space="preserve">Class </w:t>
      </w:r>
      <w:proofErr w:type="gramStart"/>
      <w:r>
        <w:t>Device(</w:t>
      </w:r>
      <w:proofErr w:type="gramEnd"/>
      <w:r>
        <w:t>):</w:t>
      </w:r>
    </w:p>
    <w:p w14:paraId="60C34A0F" w14:textId="65CB5A76" w:rsidR="00FB6D7E" w:rsidRDefault="00FB6D7E" w:rsidP="00FB6D7E">
      <w:r>
        <w:t>This class represent a running device, store dynamic status of a device.</w:t>
      </w:r>
    </w:p>
    <w:p w14:paraId="455A584E" w14:textId="1390D833" w:rsidR="00FB6D7E" w:rsidRDefault="00FB6D7E" w:rsidP="00FB6D7E">
      <w:r>
        <w:t>Attributes: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2147"/>
        <w:gridCol w:w="1576"/>
        <w:gridCol w:w="4907"/>
      </w:tblGrid>
      <w:tr w:rsidR="00FB6D7E" w14:paraId="78E8DAF7" w14:textId="77777777" w:rsidTr="00FB6D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47" w:type="dxa"/>
          </w:tcPr>
          <w:p w14:paraId="461657C5" w14:textId="77777777" w:rsidR="00FB6D7E" w:rsidRDefault="00FB6D7E" w:rsidP="008B6982">
            <w:r>
              <w:t>Name</w:t>
            </w:r>
          </w:p>
        </w:tc>
        <w:tc>
          <w:tcPr>
            <w:tcW w:w="1576" w:type="dxa"/>
          </w:tcPr>
          <w:p w14:paraId="623203D9" w14:textId="77777777" w:rsidR="00FB6D7E" w:rsidRDefault="00FB6D7E" w:rsidP="008B698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 Type</w:t>
            </w:r>
          </w:p>
        </w:tc>
        <w:tc>
          <w:tcPr>
            <w:tcW w:w="4907" w:type="dxa"/>
          </w:tcPr>
          <w:p w14:paraId="33CA74A0" w14:textId="77777777" w:rsidR="00FB6D7E" w:rsidRDefault="00FB6D7E" w:rsidP="008B698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FB6D7E" w14:paraId="1DCBF671" w14:textId="77777777" w:rsidTr="00FB6D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47" w:type="dxa"/>
          </w:tcPr>
          <w:p w14:paraId="18252274" w14:textId="59FE51A7" w:rsidR="00FB6D7E" w:rsidRDefault="00FB6D7E" w:rsidP="008B6982">
            <w:r>
              <w:t>name</w:t>
            </w:r>
          </w:p>
        </w:tc>
        <w:tc>
          <w:tcPr>
            <w:tcW w:w="1576" w:type="dxa"/>
          </w:tcPr>
          <w:p w14:paraId="63A78532" w14:textId="4B7F38A7" w:rsidR="00FB6D7E" w:rsidRDefault="00FB6D7E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tring </w:t>
            </w:r>
          </w:p>
        </w:tc>
        <w:tc>
          <w:tcPr>
            <w:tcW w:w="4907" w:type="dxa"/>
          </w:tcPr>
          <w:p w14:paraId="2CADACD3" w14:textId="55539BAA" w:rsidR="00FB6D7E" w:rsidRDefault="00FB6D7E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the device</w:t>
            </w:r>
          </w:p>
        </w:tc>
      </w:tr>
      <w:tr w:rsidR="00FB6D7E" w14:paraId="4E4B7B29" w14:textId="77777777" w:rsidTr="00FB6D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47" w:type="dxa"/>
          </w:tcPr>
          <w:p w14:paraId="34BA1415" w14:textId="16C2E1E4" w:rsidR="00FB6D7E" w:rsidRDefault="00FB6D7E" w:rsidP="008B6982">
            <w:proofErr w:type="spellStart"/>
            <w:r>
              <w:lastRenderedPageBreak/>
              <w:t>Node_queue</w:t>
            </w:r>
            <w:proofErr w:type="spellEnd"/>
          </w:p>
        </w:tc>
        <w:tc>
          <w:tcPr>
            <w:tcW w:w="1576" w:type="dxa"/>
          </w:tcPr>
          <w:p w14:paraId="61A14AF6" w14:textId="4BFFB717" w:rsidR="00FB6D7E" w:rsidRDefault="00FB6D7E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t>List(</w:t>
            </w:r>
            <w:proofErr w:type="gramEnd"/>
            <w:r>
              <w:t>Node)</w:t>
            </w:r>
          </w:p>
        </w:tc>
        <w:tc>
          <w:tcPr>
            <w:tcW w:w="4907" w:type="dxa"/>
          </w:tcPr>
          <w:p w14:paraId="03C59756" w14:textId="2531D045" w:rsidR="00FB6D7E" w:rsidRDefault="00FB6D7E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 nodes that have been submitted to this device</w:t>
            </w:r>
          </w:p>
        </w:tc>
      </w:tr>
      <w:tr w:rsidR="00FB6D7E" w14:paraId="7CD72E68" w14:textId="77777777" w:rsidTr="00FB6D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47" w:type="dxa"/>
          </w:tcPr>
          <w:p w14:paraId="40C0A139" w14:textId="7F61F85A" w:rsidR="00FB6D7E" w:rsidRDefault="00FB6D7E" w:rsidP="008B6982">
            <w:proofErr w:type="spellStart"/>
            <w:r>
              <w:t>Queue_head</w:t>
            </w:r>
            <w:proofErr w:type="spellEnd"/>
          </w:p>
        </w:tc>
        <w:tc>
          <w:tcPr>
            <w:tcW w:w="1576" w:type="dxa"/>
          </w:tcPr>
          <w:p w14:paraId="38F5CC91" w14:textId="77777777" w:rsidR="00FB6D7E" w:rsidRDefault="00FB6D7E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4907" w:type="dxa"/>
          </w:tcPr>
          <w:p w14:paraId="48B5ADBE" w14:textId="0C7ACA4F" w:rsidR="00FB6D7E" w:rsidRDefault="00FB6D7E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head of node queue, indicate the current running node</w:t>
            </w:r>
          </w:p>
        </w:tc>
      </w:tr>
      <w:tr w:rsidR="00FB6D7E" w14:paraId="2221A3AC" w14:textId="77777777" w:rsidTr="00FB6D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47" w:type="dxa"/>
          </w:tcPr>
          <w:p w14:paraId="661C4A8F" w14:textId="4206B75E" w:rsidR="00FB6D7E" w:rsidRDefault="00FB6D7E" w:rsidP="008B6982">
            <w:proofErr w:type="spellStart"/>
            <w:r>
              <w:t>Head_end_time</w:t>
            </w:r>
            <w:proofErr w:type="spellEnd"/>
          </w:p>
        </w:tc>
        <w:tc>
          <w:tcPr>
            <w:tcW w:w="1576" w:type="dxa"/>
          </w:tcPr>
          <w:p w14:paraId="666536AD" w14:textId="269C1ED7" w:rsidR="00FB6D7E" w:rsidRDefault="00FB6D7E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loat</w:t>
            </w:r>
          </w:p>
        </w:tc>
        <w:tc>
          <w:tcPr>
            <w:tcW w:w="4907" w:type="dxa"/>
          </w:tcPr>
          <w:p w14:paraId="53EF65CF" w14:textId="402E8AC8" w:rsidR="00FB6D7E" w:rsidRDefault="00FB6D7E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end time of the current running node</w:t>
            </w:r>
          </w:p>
        </w:tc>
      </w:tr>
    </w:tbl>
    <w:p w14:paraId="6104CC77" w14:textId="768AB551" w:rsidR="00E772DD" w:rsidRDefault="00E772DD" w:rsidP="00FB6D7E">
      <w:r>
        <w:t>Methods:</w:t>
      </w:r>
    </w:p>
    <w:tbl>
      <w:tblPr>
        <w:tblStyle w:val="4-5"/>
        <w:tblW w:w="8635" w:type="dxa"/>
        <w:tblLook w:val="04A0" w:firstRow="1" w:lastRow="0" w:firstColumn="1" w:lastColumn="0" w:noHBand="0" w:noVBand="1"/>
      </w:tblPr>
      <w:tblGrid>
        <w:gridCol w:w="1705"/>
        <w:gridCol w:w="6930"/>
      </w:tblGrid>
      <w:tr w:rsidR="00E772DD" w14:paraId="3DB8B1BE" w14:textId="77777777" w:rsidTr="00E772D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14:paraId="6C3837CC" w14:textId="77777777" w:rsidR="00E772DD" w:rsidRDefault="00E772DD" w:rsidP="008B6982">
            <w:r>
              <w:t>Name</w:t>
            </w:r>
          </w:p>
        </w:tc>
        <w:tc>
          <w:tcPr>
            <w:tcW w:w="6930" w:type="dxa"/>
          </w:tcPr>
          <w:p w14:paraId="726592AB" w14:textId="77777777" w:rsidR="00E772DD" w:rsidRDefault="00E772DD" w:rsidP="008B698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E772DD" w14:paraId="23506B37" w14:textId="77777777" w:rsidTr="00E772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14:paraId="7187972B" w14:textId="28EC9465" w:rsidR="00E772DD" w:rsidRDefault="00E772DD" w:rsidP="008B6982">
            <w:proofErr w:type="spellStart"/>
            <w:r>
              <w:t>Is_idle</w:t>
            </w:r>
            <w:proofErr w:type="spellEnd"/>
          </w:p>
        </w:tc>
        <w:tc>
          <w:tcPr>
            <w:tcW w:w="6930" w:type="dxa"/>
          </w:tcPr>
          <w:p w14:paraId="39523F3A" w14:textId="3D299B16" w:rsidR="00E772DD" w:rsidRDefault="00E772DD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turn True/False, whether the device is idle</w:t>
            </w:r>
          </w:p>
        </w:tc>
      </w:tr>
      <w:tr w:rsidR="00E772DD" w14:paraId="6C387FA2" w14:textId="77777777" w:rsidTr="00E772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14:paraId="5F2DD9F8" w14:textId="36EB5ADD" w:rsidR="00E772DD" w:rsidRDefault="00E772DD" w:rsidP="008B6982">
            <w:proofErr w:type="spellStart"/>
            <w:r>
              <w:t>Head_node</w:t>
            </w:r>
            <w:proofErr w:type="spellEnd"/>
          </w:p>
        </w:tc>
        <w:tc>
          <w:tcPr>
            <w:tcW w:w="6930" w:type="dxa"/>
          </w:tcPr>
          <w:p w14:paraId="68ED21D9" w14:textId="79924113" w:rsidR="00E772DD" w:rsidRDefault="00E772DD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turn the ref of current running node.</w:t>
            </w:r>
          </w:p>
        </w:tc>
      </w:tr>
      <w:tr w:rsidR="00E772DD" w14:paraId="5CD9FF2B" w14:textId="77777777" w:rsidTr="00E772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14:paraId="4E856914" w14:textId="344FB206" w:rsidR="00E772DD" w:rsidRDefault="00E772DD" w:rsidP="008B6982">
            <w:proofErr w:type="spellStart"/>
            <w:r>
              <w:t>Enqueue_node</w:t>
            </w:r>
            <w:proofErr w:type="spellEnd"/>
          </w:p>
        </w:tc>
        <w:tc>
          <w:tcPr>
            <w:tcW w:w="6930" w:type="dxa"/>
          </w:tcPr>
          <w:p w14:paraId="48C58707" w14:textId="2A6DCFA0" w:rsidR="00E772DD" w:rsidRDefault="00E772DD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nqueue a node into the device.</w:t>
            </w:r>
          </w:p>
        </w:tc>
      </w:tr>
      <w:tr w:rsidR="00E772DD" w14:paraId="6F3B9999" w14:textId="77777777" w:rsidTr="00E772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14:paraId="321EF67B" w14:textId="3EE5F208" w:rsidR="00E772DD" w:rsidRDefault="00E772DD" w:rsidP="008B6982">
            <w:proofErr w:type="spellStart"/>
            <w:r>
              <w:t>Dequeue_node</w:t>
            </w:r>
            <w:proofErr w:type="spellEnd"/>
          </w:p>
        </w:tc>
        <w:tc>
          <w:tcPr>
            <w:tcW w:w="6930" w:type="dxa"/>
          </w:tcPr>
          <w:p w14:paraId="55A327D2" w14:textId="15248B6E" w:rsidR="00E772DD" w:rsidRDefault="00E772DD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queue the first node in the device. Reset </w:t>
            </w:r>
            <w:proofErr w:type="spellStart"/>
            <w:r>
              <w:t>head_end_time</w:t>
            </w:r>
            <w:proofErr w:type="spellEnd"/>
          </w:p>
        </w:tc>
      </w:tr>
    </w:tbl>
    <w:p w14:paraId="5B12FC6A" w14:textId="77777777" w:rsidR="00957194" w:rsidRDefault="00957194" w:rsidP="00683D1C">
      <w:pPr>
        <w:pStyle w:val="2"/>
      </w:pPr>
    </w:p>
    <w:p w14:paraId="425AED2C" w14:textId="13F9392C" w:rsidR="00E772DD" w:rsidRDefault="00683D1C" w:rsidP="00683D1C">
      <w:pPr>
        <w:pStyle w:val="2"/>
      </w:pPr>
      <w:r>
        <w:t xml:space="preserve">Class </w:t>
      </w:r>
      <w:proofErr w:type="spellStart"/>
      <w:proofErr w:type="gramStart"/>
      <w:r>
        <w:t>GraphDefine</w:t>
      </w:r>
      <w:proofErr w:type="spellEnd"/>
      <w:r>
        <w:t>(</w:t>
      </w:r>
      <w:proofErr w:type="gramEnd"/>
      <w:r>
        <w:t>):</w:t>
      </w:r>
    </w:p>
    <w:p w14:paraId="115FFD40" w14:textId="6B1ADB36" w:rsidR="00683D1C" w:rsidRDefault="00683D1C" w:rsidP="00683D1C">
      <w:r>
        <w:t>This class stores all static metadata of a graph, which will not change during execution.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2114"/>
        <w:gridCol w:w="1946"/>
        <w:gridCol w:w="4570"/>
      </w:tblGrid>
      <w:tr w:rsidR="00F0094E" w14:paraId="1E483B10" w14:textId="77777777" w:rsidTr="008B69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47" w:type="dxa"/>
          </w:tcPr>
          <w:p w14:paraId="7B1A11F8" w14:textId="77777777" w:rsidR="00F0094E" w:rsidRDefault="00F0094E" w:rsidP="008B6982">
            <w:r>
              <w:t>Name</w:t>
            </w:r>
          </w:p>
        </w:tc>
        <w:tc>
          <w:tcPr>
            <w:tcW w:w="1576" w:type="dxa"/>
          </w:tcPr>
          <w:p w14:paraId="32303EDF" w14:textId="77777777" w:rsidR="00F0094E" w:rsidRDefault="00F0094E" w:rsidP="008B698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 Type</w:t>
            </w:r>
          </w:p>
        </w:tc>
        <w:tc>
          <w:tcPr>
            <w:tcW w:w="4907" w:type="dxa"/>
          </w:tcPr>
          <w:p w14:paraId="7FE8BA83" w14:textId="77777777" w:rsidR="00F0094E" w:rsidRDefault="00F0094E" w:rsidP="008B698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F0094E" w14:paraId="4FEEDF38" w14:textId="77777777" w:rsidTr="008B6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47" w:type="dxa"/>
          </w:tcPr>
          <w:p w14:paraId="540E97DF" w14:textId="013E6141" w:rsidR="00F0094E" w:rsidRDefault="00F0094E" w:rsidP="008B6982">
            <w:proofErr w:type="spellStart"/>
            <w:r>
              <w:t>Nodes_metadata</w:t>
            </w:r>
            <w:proofErr w:type="spellEnd"/>
          </w:p>
        </w:tc>
        <w:tc>
          <w:tcPr>
            <w:tcW w:w="1576" w:type="dxa"/>
          </w:tcPr>
          <w:p w14:paraId="4EE535A7" w14:textId="674F6A0F" w:rsidR="00F0094E" w:rsidRDefault="002F67C5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L</w:t>
            </w:r>
            <w:r>
              <w:t>ist(</w:t>
            </w:r>
            <w:proofErr w:type="spellStart"/>
            <w:proofErr w:type="gramEnd"/>
            <w:r w:rsidR="00F0094E">
              <w:t>NodeMetadata</w:t>
            </w:r>
            <w:proofErr w:type="spellEnd"/>
            <w:r w:rsidR="00F0094E">
              <w:t xml:space="preserve"> ref</w:t>
            </w:r>
            <w:r>
              <w:t>)</w:t>
            </w:r>
            <w:r w:rsidR="00F0094E">
              <w:t xml:space="preserve"> </w:t>
            </w:r>
          </w:p>
        </w:tc>
        <w:tc>
          <w:tcPr>
            <w:tcW w:w="4907" w:type="dxa"/>
          </w:tcPr>
          <w:p w14:paraId="4A483A3C" w14:textId="77DE1672" w:rsidR="00F0094E" w:rsidRDefault="00F0094E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node’s metadata in the graph</w:t>
            </w:r>
          </w:p>
        </w:tc>
      </w:tr>
      <w:tr w:rsidR="00F0094E" w14:paraId="36ECB17C" w14:textId="77777777" w:rsidTr="008B6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47" w:type="dxa"/>
          </w:tcPr>
          <w:p w14:paraId="19F655DE" w14:textId="4064FE61" w:rsidR="00F0094E" w:rsidRDefault="00F0094E" w:rsidP="008B6982">
            <w:proofErr w:type="spellStart"/>
            <w:r>
              <w:t>Devices_name</w:t>
            </w:r>
            <w:proofErr w:type="spellEnd"/>
          </w:p>
        </w:tc>
        <w:tc>
          <w:tcPr>
            <w:tcW w:w="1576" w:type="dxa"/>
          </w:tcPr>
          <w:p w14:paraId="1A48D60E" w14:textId="682F517C" w:rsidR="00F0094E" w:rsidRDefault="00F0094E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st(string)</w:t>
            </w:r>
          </w:p>
        </w:tc>
        <w:tc>
          <w:tcPr>
            <w:tcW w:w="4907" w:type="dxa"/>
          </w:tcPr>
          <w:p w14:paraId="77489799" w14:textId="6E6D1E8E" w:rsidR="00F0094E" w:rsidRDefault="00F0094E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 devices name</w:t>
            </w:r>
          </w:p>
        </w:tc>
      </w:tr>
    </w:tbl>
    <w:p w14:paraId="77A54217" w14:textId="1A0F6319" w:rsidR="00683D1C" w:rsidRDefault="00683D1C" w:rsidP="00683D1C"/>
    <w:p w14:paraId="5B5982BB" w14:textId="635B4221" w:rsidR="00957194" w:rsidRDefault="00957194" w:rsidP="00957194">
      <w:pPr>
        <w:pStyle w:val="2"/>
      </w:pPr>
      <w:r>
        <w:t xml:space="preserve">Class </w:t>
      </w:r>
      <w:proofErr w:type="gramStart"/>
      <w:r>
        <w:t>Graph(</w:t>
      </w:r>
      <w:proofErr w:type="gramEnd"/>
      <w:r>
        <w:t>):</w:t>
      </w:r>
    </w:p>
    <w:p w14:paraId="3F04CF7E" w14:textId="7C9A7E7C" w:rsidR="008A01BD" w:rsidRDefault="008A01BD" w:rsidP="008A01BD">
      <w:r>
        <w:t>This class represent a running graph, store dynamic status of a graph.</w:t>
      </w:r>
    </w:p>
    <w:p w14:paraId="4DF35DF2" w14:textId="72BA7873" w:rsidR="00841659" w:rsidRPr="008A01BD" w:rsidRDefault="00841659" w:rsidP="008A01BD">
      <w:r>
        <w:t>Attributes: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2147"/>
        <w:gridCol w:w="1576"/>
        <w:gridCol w:w="4907"/>
      </w:tblGrid>
      <w:tr w:rsidR="008A01BD" w14:paraId="0F6EFB9E" w14:textId="77777777" w:rsidTr="008B69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47" w:type="dxa"/>
          </w:tcPr>
          <w:p w14:paraId="1D9A7174" w14:textId="77777777" w:rsidR="008A01BD" w:rsidRDefault="008A01BD" w:rsidP="008B6982">
            <w:r>
              <w:t>Name</w:t>
            </w:r>
          </w:p>
        </w:tc>
        <w:tc>
          <w:tcPr>
            <w:tcW w:w="1576" w:type="dxa"/>
          </w:tcPr>
          <w:p w14:paraId="48FF3AD1" w14:textId="77777777" w:rsidR="008A01BD" w:rsidRDefault="008A01BD" w:rsidP="008B698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 Type</w:t>
            </w:r>
          </w:p>
        </w:tc>
        <w:tc>
          <w:tcPr>
            <w:tcW w:w="4907" w:type="dxa"/>
          </w:tcPr>
          <w:p w14:paraId="02804F4D" w14:textId="77777777" w:rsidR="008A01BD" w:rsidRDefault="008A01BD" w:rsidP="008B698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8A01BD" w14:paraId="06933801" w14:textId="77777777" w:rsidTr="008B6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47" w:type="dxa"/>
          </w:tcPr>
          <w:p w14:paraId="2FB78A2F" w14:textId="2E4FAEFC" w:rsidR="008A01BD" w:rsidRDefault="003B3BE3" w:rsidP="008B6982">
            <w:proofErr w:type="spellStart"/>
            <w:r>
              <w:t>Graph_define</w:t>
            </w:r>
            <w:proofErr w:type="spellEnd"/>
          </w:p>
        </w:tc>
        <w:tc>
          <w:tcPr>
            <w:tcW w:w="1576" w:type="dxa"/>
          </w:tcPr>
          <w:p w14:paraId="11BBFE78" w14:textId="77777777" w:rsidR="003B3BE3" w:rsidRDefault="003B3BE3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GraphDefine</w:t>
            </w:r>
            <w:proofErr w:type="spellEnd"/>
          </w:p>
          <w:p w14:paraId="2F3CF6E1" w14:textId="064772CE" w:rsidR="008A01BD" w:rsidRDefault="003B3BE3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f</w:t>
            </w:r>
            <w:r w:rsidR="008A01BD">
              <w:t xml:space="preserve"> </w:t>
            </w:r>
          </w:p>
        </w:tc>
        <w:tc>
          <w:tcPr>
            <w:tcW w:w="4907" w:type="dxa"/>
          </w:tcPr>
          <w:p w14:paraId="50D7EC5B" w14:textId="6FB44215" w:rsidR="008A01BD" w:rsidRDefault="003B3BE3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static metadata of the graph</w:t>
            </w:r>
          </w:p>
        </w:tc>
      </w:tr>
      <w:tr w:rsidR="008A01BD" w14:paraId="0AA0340C" w14:textId="77777777" w:rsidTr="008B6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47" w:type="dxa"/>
          </w:tcPr>
          <w:p w14:paraId="58D822C7" w14:textId="3D832C45" w:rsidR="008A01BD" w:rsidRDefault="003B3BE3" w:rsidP="008B6982">
            <w:r>
              <w:t xml:space="preserve">Nodes </w:t>
            </w:r>
          </w:p>
        </w:tc>
        <w:tc>
          <w:tcPr>
            <w:tcW w:w="1576" w:type="dxa"/>
          </w:tcPr>
          <w:p w14:paraId="76BB10C5" w14:textId="77777777" w:rsidR="008A01BD" w:rsidRDefault="008A01BD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t>List(</w:t>
            </w:r>
            <w:proofErr w:type="gramEnd"/>
            <w:r>
              <w:t>Node)</w:t>
            </w:r>
          </w:p>
        </w:tc>
        <w:tc>
          <w:tcPr>
            <w:tcW w:w="4907" w:type="dxa"/>
          </w:tcPr>
          <w:p w14:paraId="017F45AA" w14:textId="403E6B4C" w:rsidR="008A01BD" w:rsidRDefault="008A01BD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l </w:t>
            </w:r>
            <w:r w:rsidR="003B3BE3">
              <w:t xml:space="preserve">dynamic </w:t>
            </w:r>
            <w:r>
              <w:t>nodes</w:t>
            </w:r>
            <w:r w:rsidR="003B3BE3">
              <w:t xml:space="preserve"> object</w:t>
            </w:r>
            <w:r>
              <w:t xml:space="preserve"> </w:t>
            </w:r>
          </w:p>
        </w:tc>
      </w:tr>
      <w:tr w:rsidR="008A01BD" w14:paraId="6578C5A6" w14:textId="77777777" w:rsidTr="008B6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47" w:type="dxa"/>
          </w:tcPr>
          <w:p w14:paraId="3EF9670F" w14:textId="6B1BF22A" w:rsidR="008A01BD" w:rsidRDefault="003B3BE3" w:rsidP="008B6982">
            <w:r>
              <w:t>Devices</w:t>
            </w:r>
          </w:p>
        </w:tc>
        <w:tc>
          <w:tcPr>
            <w:tcW w:w="1576" w:type="dxa"/>
          </w:tcPr>
          <w:p w14:paraId="00F3805C" w14:textId="41DA060E" w:rsidR="008A01BD" w:rsidRDefault="003B3BE3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t>List(</w:t>
            </w:r>
            <w:proofErr w:type="gramEnd"/>
            <w:r>
              <w:t>Device)</w:t>
            </w:r>
          </w:p>
        </w:tc>
        <w:tc>
          <w:tcPr>
            <w:tcW w:w="4907" w:type="dxa"/>
          </w:tcPr>
          <w:p w14:paraId="188FF362" w14:textId="253159A1" w:rsidR="008A01BD" w:rsidRDefault="003B3BE3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dynamic devices object</w:t>
            </w:r>
          </w:p>
        </w:tc>
      </w:tr>
      <w:tr w:rsidR="008A01BD" w14:paraId="3B19AEFF" w14:textId="77777777" w:rsidTr="008B6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47" w:type="dxa"/>
          </w:tcPr>
          <w:p w14:paraId="65436ED8" w14:textId="4AD9BD2D" w:rsidR="008A01BD" w:rsidRDefault="003B3BE3" w:rsidP="008B6982">
            <w:proofErr w:type="spellStart"/>
            <w:r>
              <w:t>Ready_list</w:t>
            </w:r>
            <w:proofErr w:type="spellEnd"/>
          </w:p>
        </w:tc>
        <w:tc>
          <w:tcPr>
            <w:tcW w:w="1576" w:type="dxa"/>
          </w:tcPr>
          <w:p w14:paraId="67004E73" w14:textId="1BE83277" w:rsidR="008A01BD" w:rsidRDefault="003B3BE3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t>List(</w:t>
            </w:r>
            <w:proofErr w:type="gramEnd"/>
            <w:r>
              <w:t>Node)</w:t>
            </w:r>
          </w:p>
        </w:tc>
        <w:tc>
          <w:tcPr>
            <w:tcW w:w="4907" w:type="dxa"/>
          </w:tcPr>
          <w:p w14:paraId="11CE86E5" w14:textId="1D48E057" w:rsidR="008A01BD" w:rsidRDefault="003B3BE3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tore nodes that all dependency nodes are done, which is ready to start </w:t>
            </w:r>
          </w:p>
        </w:tc>
      </w:tr>
      <w:tr w:rsidR="003B3BE3" w14:paraId="75FC3D3A" w14:textId="77777777" w:rsidTr="008B6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47" w:type="dxa"/>
          </w:tcPr>
          <w:p w14:paraId="7A21762E" w14:textId="4CC58EBC" w:rsidR="003B3BE3" w:rsidRDefault="003B3BE3" w:rsidP="008B6982">
            <w:proofErr w:type="spellStart"/>
            <w:r>
              <w:t>Ready_list_head</w:t>
            </w:r>
            <w:proofErr w:type="spellEnd"/>
          </w:p>
        </w:tc>
        <w:tc>
          <w:tcPr>
            <w:tcW w:w="1576" w:type="dxa"/>
          </w:tcPr>
          <w:p w14:paraId="70BFBA38" w14:textId="38BDB5F6" w:rsidR="003B3BE3" w:rsidRDefault="003B3BE3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4907" w:type="dxa"/>
          </w:tcPr>
          <w:p w14:paraId="0657EBC3" w14:textId="52970B7A" w:rsidR="003B3BE3" w:rsidRDefault="003B3BE3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he head of </w:t>
            </w:r>
            <w:proofErr w:type="spellStart"/>
            <w:r>
              <w:t>ready_list</w:t>
            </w:r>
            <w:proofErr w:type="spellEnd"/>
          </w:p>
        </w:tc>
      </w:tr>
      <w:tr w:rsidR="003B3BE3" w14:paraId="75A9E264" w14:textId="77777777" w:rsidTr="008B6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47" w:type="dxa"/>
          </w:tcPr>
          <w:p w14:paraId="1EAA0D3D" w14:textId="203FEC2E" w:rsidR="003B3BE3" w:rsidRDefault="003B3BE3" w:rsidP="008B6982">
            <w:proofErr w:type="spellStart"/>
            <w:r>
              <w:t>All_nodes_done</w:t>
            </w:r>
            <w:proofErr w:type="spellEnd"/>
          </w:p>
        </w:tc>
        <w:tc>
          <w:tcPr>
            <w:tcW w:w="1576" w:type="dxa"/>
          </w:tcPr>
          <w:p w14:paraId="7CCAA8FC" w14:textId="1EC46F6E" w:rsidR="003B3BE3" w:rsidRDefault="003B3BE3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oolean</w:t>
            </w:r>
          </w:p>
        </w:tc>
        <w:tc>
          <w:tcPr>
            <w:tcW w:w="4907" w:type="dxa"/>
          </w:tcPr>
          <w:p w14:paraId="05C1C4DC" w14:textId="22B45933" w:rsidR="003B3BE3" w:rsidRDefault="003B3BE3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lag that whether all nodes are done.</w:t>
            </w:r>
          </w:p>
        </w:tc>
      </w:tr>
      <w:tr w:rsidR="00760379" w14:paraId="22A67A59" w14:textId="77777777" w:rsidTr="008B69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47" w:type="dxa"/>
          </w:tcPr>
          <w:p w14:paraId="67808C7D" w14:textId="76EDBC64" w:rsidR="00760379" w:rsidRDefault="00760379" w:rsidP="008B6982">
            <w:proofErr w:type="spellStart"/>
            <w:r>
              <w:t>Enqueue_sequence</w:t>
            </w:r>
            <w:proofErr w:type="spellEnd"/>
          </w:p>
        </w:tc>
        <w:tc>
          <w:tcPr>
            <w:tcW w:w="1576" w:type="dxa"/>
          </w:tcPr>
          <w:p w14:paraId="499A91FE" w14:textId="1011E115" w:rsidR="00760379" w:rsidRDefault="00760379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t>List(</w:t>
            </w:r>
            <w:proofErr w:type="gramEnd"/>
            <w:r>
              <w:t>int, float)</w:t>
            </w:r>
          </w:p>
        </w:tc>
        <w:tc>
          <w:tcPr>
            <w:tcW w:w="4907" w:type="dxa"/>
          </w:tcPr>
          <w:p w14:paraId="49DF9D68" w14:textId="7E60A331" w:rsidR="00760379" w:rsidRDefault="00760379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enqueue sequence of all nodes. Each element is a pair of &lt;</w:t>
            </w:r>
            <w:proofErr w:type="spellStart"/>
            <w:r>
              <w:t>node_id</w:t>
            </w:r>
            <w:proofErr w:type="spellEnd"/>
            <w:r>
              <w:t xml:space="preserve">, </w:t>
            </w:r>
            <w:proofErr w:type="spellStart"/>
            <w:r>
              <w:t>enqueue_time</w:t>
            </w:r>
            <w:proofErr w:type="spellEnd"/>
            <w:r>
              <w:t>&gt;</w:t>
            </w:r>
          </w:p>
        </w:tc>
      </w:tr>
      <w:tr w:rsidR="00760379" w14:paraId="1905FCE3" w14:textId="77777777" w:rsidTr="008B6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47" w:type="dxa"/>
          </w:tcPr>
          <w:p w14:paraId="48981B11" w14:textId="0296F9DF" w:rsidR="00760379" w:rsidRDefault="00760379" w:rsidP="008B6982">
            <w:proofErr w:type="spellStart"/>
            <w:r>
              <w:t>Time_now</w:t>
            </w:r>
            <w:proofErr w:type="spellEnd"/>
          </w:p>
        </w:tc>
        <w:tc>
          <w:tcPr>
            <w:tcW w:w="1576" w:type="dxa"/>
          </w:tcPr>
          <w:p w14:paraId="0E5346ED" w14:textId="67BD419E" w:rsidR="00760379" w:rsidRDefault="00760379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loat</w:t>
            </w:r>
          </w:p>
        </w:tc>
        <w:tc>
          <w:tcPr>
            <w:tcW w:w="4907" w:type="dxa"/>
          </w:tcPr>
          <w:p w14:paraId="2BD4AD38" w14:textId="2A74BF0F" w:rsidR="00760379" w:rsidRDefault="00760379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rrent time</w:t>
            </w:r>
            <w:r w:rsidR="00612DC7">
              <w:t>stamp</w:t>
            </w:r>
            <w:r>
              <w:t xml:space="preserve"> in simulation</w:t>
            </w:r>
          </w:p>
        </w:tc>
      </w:tr>
    </w:tbl>
    <w:p w14:paraId="501E59B4" w14:textId="14CE522C" w:rsidR="008A01BD" w:rsidRDefault="00841659" w:rsidP="008A01BD">
      <w:r>
        <w:t>Methods:</w:t>
      </w:r>
    </w:p>
    <w:tbl>
      <w:tblPr>
        <w:tblStyle w:val="4-5"/>
        <w:tblW w:w="8635" w:type="dxa"/>
        <w:tblLayout w:type="fixed"/>
        <w:tblLook w:val="04A0" w:firstRow="1" w:lastRow="0" w:firstColumn="1" w:lastColumn="0" w:noHBand="0" w:noVBand="1"/>
      </w:tblPr>
      <w:tblGrid>
        <w:gridCol w:w="2425"/>
        <w:gridCol w:w="6210"/>
      </w:tblGrid>
      <w:tr w:rsidR="00841659" w14:paraId="35E4E0BD" w14:textId="77777777" w:rsidTr="008416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</w:tcPr>
          <w:p w14:paraId="4A3266C0" w14:textId="77777777" w:rsidR="00841659" w:rsidRDefault="00841659" w:rsidP="008B6982">
            <w:r>
              <w:t>Name</w:t>
            </w:r>
          </w:p>
        </w:tc>
        <w:tc>
          <w:tcPr>
            <w:tcW w:w="6210" w:type="dxa"/>
          </w:tcPr>
          <w:p w14:paraId="0A9CA14E" w14:textId="77777777" w:rsidR="00841659" w:rsidRDefault="00841659" w:rsidP="008B698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841659" w14:paraId="3B6BCF76" w14:textId="77777777" w:rsidTr="00841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</w:tcPr>
          <w:p w14:paraId="288E7D5E" w14:textId="707B81E8" w:rsidR="00841659" w:rsidRDefault="00841659" w:rsidP="008B6982">
            <w:r>
              <w:t>__</w:t>
            </w:r>
            <w:proofErr w:type="spellStart"/>
            <w:r>
              <w:t>init</w:t>
            </w:r>
            <w:proofErr w:type="spellEnd"/>
            <w:r>
              <w:t>__</w:t>
            </w:r>
          </w:p>
        </w:tc>
        <w:tc>
          <w:tcPr>
            <w:tcW w:w="6210" w:type="dxa"/>
          </w:tcPr>
          <w:p w14:paraId="7D6C364B" w14:textId="3D966BB9" w:rsidR="00841659" w:rsidRDefault="00760379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itialize the graph. Create all node and device objects according to the </w:t>
            </w:r>
            <w:proofErr w:type="spellStart"/>
            <w:r>
              <w:t>graph_define</w:t>
            </w:r>
            <w:proofErr w:type="spellEnd"/>
            <w:r w:rsidR="0070489F">
              <w:t>.</w:t>
            </w:r>
          </w:p>
        </w:tc>
      </w:tr>
      <w:tr w:rsidR="00841659" w14:paraId="6517A64B" w14:textId="77777777" w:rsidTr="008416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</w:tcPr>
          <w:p w14:paraId="3202B138" w14:textId="756C7673" w:rsidR="00841659" w:rsidRDefault="00841659" w:rsidP="008B6982">
            <w:proofErr w:type="spellStart"/>
            <w:r>
              <w:t>Start_node</w:t>
            </w:r>
            <w:proofErr w:type="spellEnd"/>
          </w:p>
        </w:tc>
        <w:tc>
          <w:tcPr>
            <w:tcW w:w="6210" w:type="dxa"/>
          </w:tcPr>
          <w:p w14:paraId="2C557288" w14:textId="1008CA7E" w:rsidR="00841659" w:rsidRDefault="00932CF0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art to execute a node.</w:t>
            </w:r>
            <w:r w:rsidR="00645A59">
              <w:t xml:space="preserve"> Enqueue it to device and mark status as ‘pending’.</w:t>
            </w:r>
          </w:p>
        </w:tc>
      </w:tr>
      <w:tr w:rsidR="00841659" w14:paraId="1DD610AC" w14:textId="77777777" w:rsidTr="008416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</w:tcPr>
          <w:p w14:paraId="575371BF" w14:textId="20D3160F" w:rsidR="00841659" w:rsidRDefault="00841659" w:rsidP="008B6982">
            <w:proofErr w:type="spellStart"/>
            <w:r>
              <w:t>Find_earliest_complete_node</w:t>
            </w:r>
            <w:proofErr w:type="spellEnd"/>
          </w:p>
        </w:tc>
        <w:tc>
          <w:tcPr>
            <w:tcW w:w="6210" w:type="dxa"/>
          </w:tcPr>
          <w:p w14:paraId="373F98CF" w14:textId="4C94CE64" w:rsidR="00841659" w:rsidRDefault="00645A59" w:rsidP="008B6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ind the node that will complete earliest.</w:t>
            </w:r>
          </w:p>
        </w:tc>
      </w:tr>
      <w:tr w:rsidR="00841659" w14:paraId="0A42DD90" w14:textId="77777777" w:rsidTr="008416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</w:tcPr>
          <w:p w14:paraId="384A574C" w14:textId="56A84683" w:rsidR="00841659" w:rsidRDefault="00841659" w:rsidP="008B6982">
            <w:proofErr w:type="spellStart"/>
            <w:r>
              <w:lastRenderedPageBreak/>
              <w:t>Synchronize_a_pending_node</w:t>
            </w:r>
            <w:proofErr w:type="spellEnd"/>
          </w:p>
        </w:tc>
        <w:tc>
          <w:tcPr>
            <w:tcW w:w="6210" w:type="dxa"/>
          </w:tcPr>
          <w:p w14:paraId="784D50D7" w14:textId="77777777" w:rsidR="00841659" w:rsidRDefault="00645A59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Wait until the earliest node is completed. Modify the node status to ‘done’ and dequeue it from device. </w:t>
            </w:r>
          </w:p>
          <w:p w14:paraId="1703DD06" w14:textId="278E90E3" w:rsidR="00645A59" w:rsidRDefault="00645A59" w:rsidP="008B6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Update all successor nodes’ </w:t>
            </w:r>
            <w:proofErr w:type="spellStart"/>
            <w:r>
              <w:t>dependency_cnt</w:t>
            </w:r>
            <w:proofErr w:type="spellEnd"/>
            <w:r>
              <w:t xml:space="preserve"> and add ready nodes into </w:t>
            </w:r>
            <w:proofErr w:type="spellStart"/>
            <w:r>
              <w:t>ready_list</w:t>
            </w:r>
            <w:proofErr w:type="spellEnd"/>
            <w:r>
              <w:t>.</w:t>
            </w:r>
          </w:p>
        </w:tc>
      </w:tr>
    </w:tbl>
    <w:p w14:paraId="4A332A5D" w14:textId="77777777" w:rsidR="00841659" w:rsidRPr="008A01BD" w:rsidRDefault="00841659" w:rsidP="008A01BD"/>
    <w:p w14:paraId="451C4337" w14:textId="0BB76499" w:rsidR="00CD0EC3" w:rsidRDefault="00CD0EC3" w:rsidP="00CD0EC3">
      <w:pPr>
        <w:pStyle w:val="1"/>
      </w:pPr>
      <w:r>
        <w:t>Adapter Module:</w:t>
      </w:r>
    </w:p>
    <w:p w14:paraId="159B0BD7" w14:textId="0F04C2DF" w:rsidR="00CD0EC3" w:rsidRDefault="004F215E" w:rsidP="00CD0EC3">
      <w:r>
        <w:t xml:space="preserve">Defined in simulator.py, </w:t>
      </w:r>
      <w:proofErr w:type="spellStart"/>
      <w:r>
        <w:t>simulator_</w:t>
      </w:r>
      <w:proofErr w:type="gramStart"/>
      <w:r>
        <w:t>module</w:t>
      </w:r>
      <w:proofErr w:type="spellEnd"/>
      <w:r>
        <w:t>(</w:t>
      </w:r>
      <w:proofErr w:type="gramEnd"/>
      <w:r>
        <w:t xml:space="preserve">). This function is the entrance of simulator module and act as the adapter. It will </w:t>
      </w:r>
      <w:r w:rsidR="004C2F12">
        <w:t xml:space="preserve">read required </w:t>
      </w:r>
      <w:r w:rsidR="00CE2863">
        <w:t xml:space="preserve">attribute form input execution DAG and build all </w:t>
      </w:r>
      <w:proofErr w:type="spellStart"/>
      <w:r w:rsidR="00CE2863">
        <w:t>NodeMetadata</w:t>
      </w:r>
      <w:proofErr w:type="spellEnd"/>
      <w:r w:rsidR="00CE2863">
        <w:t xml:space="preserve"> objects and </w:t>
      </w:r>
      <w:proofErr w:type="spellStart"/>
      <w:r w:rsidR="00CE2863">
        <w:t>GraphDefine</w:t>
      </w:r>
      <w:proofErr w:type="spellEnd"/>
      <w:r w:rsidR="00CE2863">
        <w:t xml:space="preserve"> object.</w:t>
      </w:r>
    </w:p>
    <w:p w14:paraId="44B49843" w14:textId="602B060C" w:rsidR="00CE2863" w:rsidRPr="00CD0EC3" w:rsidRDefault="00CE2863" w:rsidP="00CD0EC3">
      <w:r>
        <w:t>If the data format of input execution DAG is changed, we only need to modify adapter module.</w:t>
      </w:r>
    </w:p>
    <w:p w14:paraId="130637C1" w14:textId="73AA82B0" w:rsidR="00674DB2" w:rsidRDefault="009A449D" w:rsidP="009A449D">
      <w:pPr>
        <w:pStyle w:val="1"/>
      </w:pPr>
      <w:r>
        <w:t>Simulation Execution Module:</w:t>
      </w:r>
    </w:p>
    <w:p w14:paraId="384C8E07" w14:textId="4EC70D60" w:rsidR="00674DB2" w:rsidRDefault="001A6D13" w:rsidP="001A6D13">
      <w:r>
        <w:t xml:space="preserve">Defined in simulator.py, </w:t>
      </w:r>
      <w:proofErr w:type="spellStart"/>
      <w:r>
        <w:t>simulator_</w:t>
      </w:r>
      <w:proofErr w:type="gramStart"/>
      <w:r>
        <w:t>execution</w:t>
      </w:r>
      <w:proofErr w:type="spellEnd"/>
      <w:r>
        <w:t>(</w:t>
      </w:r>
      <w:proofErr w:type="gramEnd"/>
      <w:r>
        <w:t>). Run the simulation.</w:t>
      </w:r>
    </w:p>
    <w:p w14:paraId="455900BA" w14:textId="6991AD42" w:rsidR="0085200A" w:rsidRDefault="0085200A" w:rsidP="001A6D13">
      <w:r>
        <w:t>The result of simulation is stored in Graph object.</w:t>
      </w:r>
    </w:p>
    <w:p w14:paraId="05906E32" w14:textId="7095A7A0" w:rsidR="00E94A34" w:rsidRDefault="00241B72" w:rsidP="00A42AB9">
      <w:pPr>
        <w:pStyle w:val="2"/>
      </w:pPr>
      <w:r>
        <w:t>Algorithm overview:</w:t>
      </w:r>
    </w:p>
    <w:p w14:paraId="4A31C551" w14:textId="216E3574" w:rsidR="00241B72" w:rsidRDefault="00095C84" w:rsidP="00A42AB9">
      <w:r w:rsidRPr="00095C84">
        <w:rPr>
          <w:noProof/>
        </w:rPr>
        <mc:AlternateContent>
          <mc:Choice Requires="wpg">
            <w:drawing>
              <wp:anchor distT="0" distB="0" distL="114300" distR="114300" simplePos="0" relativeHeight="251638784" behindDoc="0" locked="0" layoutInCell="1" allowOverlap="1" wp14:anchorId="65775D7C" wp14:editId="389B4DFC">
                <wp:simplePos x="0" y="0"/>
                <wp:positionH relativeFrom="column">
                  <wp:posOffset>4631690</wp:posOffset>
                </wp:positionH>
                <wp:positionV relativeFrom="paragraph">
                  <wp:posOffset>15875</wp:posOffset>
                </wp:positionV>
                <wp:extent cx="1483995" cy="3661410"/>
                <wp:effectExtent l="266700" t="0" r="20955" b="15240"/>
                <wp:wrapSquare wrapText="bothSides"/>
                <wp:docPr id="29" name="Group 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83995" cy="3661410"/>
                          <a:chOff x="0" y="0"/>
                          <a:chExt cx="1484168" cy="3661930"/>
                        </a:xfrm>
                      </wpg:grpSpPr>
                      <wps:wsp>
                        <wps:cNvPr id="30" name="Rectangle 30"/>
                        <wps:cNvSpPr/>
                        <wps:spPr>
                          <a:xfrm>
                            <a:off x="0" y="0"/>
                            <a:ext cx="1477818" cy="424872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34867B7" w14:textId="77777777" w:rsidR="00095C84" w:rsidRDefault="00095C84" w:rsidP="00095C84">
                              <w:pPr>
                                <w:jc w:val="center"/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Ansi="Calibri"/>
                                  <w:color w:val="FFFFFF" w:themeColor="light1"/>
                                  <w:kern w:val="24"/>
                                  <w:sz w:val="36"/>
                                  <w:szCs w:val="36"/>
                                </w:rPr>
                                <w:t>Init Simulator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31" name="Rectangle 31"/>
                        <wps:cNvSpPr/>
                        <wps:spPr>
                          <a:xfrm>
                            <a:off x="6350" y="1857177"/>
                            <a:ext cx="1477818" cy="61017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8B3F27A" w14:textId="77777777" w:rsidR="00095C84" w:rsidRPr="00095C84" w:rsidRDefault="00095C84" w:rsidP="00095C84">
                              <w:pPr>
                                <w:spacing w:after="0" w:line="80" w:lineRule="atLeast"/>
                                <w:jc w:val="center"/>
                                <w:rPr>
                                  <w:rFonts w:hAnsi="Calibri"/>
                                  <w:color w:val="FFFFFF" w:themeColor="light1"/>
                                  <w:kern w:val="24"/>
                                  <w:sz w:val="32"/>
                                  <w:szCs w:val="32"/>
                                </w:rPr>
                              </w:pPr>
                              <w:r w:rsidRPr="00095C84">
                                <w:rPr>
                                  <w:rFonts w:hAnsi="Calibri"/>
                                  <w:color w:val="FFFFFF" w:themeColor="light1"/>
                                  <w:kern w:val="24"/>
                                  <w:sz w:val="32"/>
                                  <w:szCs w:val="32"/>
                                </w:rPr>
                                <w:t>Sync a pending node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32" name="Rectangle 32"/>
                        <wps:cNvSpPr/>
                        <wps:spPr>
                          <a:xfrm>
                            <a:off x="0" y="840219"/>
                            <a:ext cx="1477818" cy="61017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2EB20DA" w14:textId="77777777" w:rsidR="00095C84" w:rsidRPr="00095C84" w:rsidRDefault="00095C84" w:rsidP="00095C84">
                              <w:pPr>
                                <w:spacing w:after="0" w:line="80" w:lineRule="atLeast"/>
                                <w:jc w:val="center"/>
                                <w:rPr>
                                  <w:rFonts w:hAnsi="Calibri"/>
                                  <w:color w:val="FFFFFF" w:themeColor="light1"/>
                                  <w:kern w:val="24"/>
                                  <w:sz w:val="32"/>
                                  <w:szCs w:val="32"/>
                                </w:rPr>
                              </w:pPr>
                              <w:r w:rsidRPr="00095C84">
                                <w:rPr>
                                  <w:rFonts w:hAnsi="Calibri"/>
                                  <w:color w:val="FFFFFF" w:themeColor="light1"/>
                                  <w:kern w:val="24"/>
                                  <w:sz w:val="32"/>
                                  <w:szCs w:val="32"/>
                                </w:rPr>
                                <w:t xml:space="preserve">Start ready nodes 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34" name="Straight Arrow Connector 34"/>
                        <wps:cNvCnPr>
                          <a:cxnSpLocks/>
                        </wps:cNvCnPr>
                        <wps:spPr>
                          <a:xfrm>
                            <a:off x="738909" y="424872"/>
                            <a:ext cx="0" cy="415347"/>
                          </a:xfrm>
                          <a:prstGeom prst="straightConnector1">
                            <a:avLst/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" name="Straight Arrow Connector 35"/>
                        <wps:cNvCnPr>
                          <a:cxnSpLocks/>
                        </wps:cNvCnPr>
                        <wps:spPr>
                          <a:xfrm>
                            <a:off x="738909" y="1450397"/>
                            <a:ext cx="0" cy="415346"/>
                          </a:xfrm>
                          <a:prstGeom prst="straightConnector1">
                            <a:avLst/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6" name="Connector: Elbow 36"/>
                        <wps:cNvCnPr>
                          <a:cxnSpLocks/>
                        </wps:cNvCnPr>
                        <wps:spPr>
                          <a:xfrm rot="5400000" flipH="1">
                            <a:off x="-78942" y="1658070"/>
                            <a:ext cx="1635702" cy="12700"/>
                          </a:xfrm>
                          <a:prstGeom prst="bentConnector5">
                            <a:avLst>
                              <a:gd name="adj1" fmla="val -13976"/>
                              <a:gd name="adj2" fmla="val 7618181"/>
                              <a:gd name="adj3" fmla="val 113976"/>
                            </a:avLst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7" name="Rectangle 37"/>
                        <wps:cNvSpPr/>
                        <wps:spPr>
                          <a:xfrm>
                            <a:off x="6350" y="3051753"/>
                            <a:ext cx="1477818" cy="61017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9616C2F" w14:textId="2D215AD8" w:rsidR="00095C84" w:rsidRPr="00E37423" w:rsidRDefault="009A449D" w:rsidP="00E37423">
                              <w:pPr>
                                <w:spacing w:after="0" w:line="80" w:lineRule="atLeast"/>
                                <w:jc w:val="center"/>
                                <w:rPr>
                                  <w:rFonts w:hAnsi="Calibri"/>
                                  <w:color w:val="FFFFFF" w:themeColor="light1"/>
                                  <w:kern w:val="24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hAnsi="Calibri"/>
                                  <w:color w:val="FFFFFF" w:themeColor="light1"/>
                                  <w:kern w:val="24"/>
                                  <w:sz w:val="32"/>
                                  <w:szCs w:val="32"/>
                                </w:rPr>
                                <w:t xml:space="preserve">Return 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38" name="Straight Arrow Connector 38"/>
                        <wps:cNvCnPr>
                          <a:cxnSpLocks/>
                        </wps:cNvCnPr>
                        <wps:spPr>
                          <a:xfrm>
                            <a:off x="746225" y="2475921"/>
                            <a:ext cx="6350" cy="575832"/>
                          </a:xfrm>
                          <a:prstGeom prst="straightConnector1">
                            <a:avLst/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65775D7C" id="Group 11" o:spid="_x0000_s1037" style="position:absolute;margin-left:364.7pt;margin-top:1.25pt;width:116.85pt;height:288.3pt;z-index:251638784;mso-width-relative:margin" coordsize="14841,36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">
                <v:rect id="Rectangle 30" o:spid="_x0000_s1038" style="position:absolute;width:14778;height:42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" fillcolor="#4472c4 [3204]" strokecolor="#1f3763 [1604]" strokeweight="1pt">
                  <v:textbox>
                    <w:txbxContent>
                      <w:p w14:paraId="734867B7" w14:textId="77777777" w:rsidR="00095C84" w:rsidRDefault="00095C84" w:rsidP="00095C84">
                        <w:pPr>
                          <w:jc w:val="center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Ansi="Calibri"/>
                            <w:color w:val="FFFFFF" w:themeColor="light1"/>
                            <w:kern w:val="24"/>
                            <w:sz w:val="36"/>
                            <w:szCs w:val="36"/>
                          </w:rPr>
                          <w:t>Init Simulator</w:t>
                        </w:r>
                      </w:p>
                    </w:txbxContent>
                  </v:textbox>
                </v:rect>
                <v:rect id="Rectangle 31" o:spid="_x0000_s1039" style="position:absolute;left:63;top:18571;width:14778;height:61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" fillcolor="#4472c4 [3204]" strokecolor="#1f3763 [1604]" strokeweight="1pt">
                  <v:textbox>
                    <w:txbxContent>
                      <w:p w14:paraId="48B3F27A" w14:textId="77777777" w:rsidR="00095C84" w:rsidRPr="00095C84" w:rsidRDefault="00095C84" w:rsidP="00095C84">
                        <w:pPr>
                          <w:spacing w:after="0" w:line="80" w:lineRule="atLeast"/>
                          <w:jc w:val="center"/>
                          <w:rPr>
                            <w:rFonts w:hAnsi="Calibri"/>
                            <w:color w:val="FFFFFF" w:themeColor="light1"/>
                            <w:kern w:val="24"/>
                            <w:sz w:val="32"/>
                            <w:szCs w:val="32"/>
                          </w:rPr>
                        </w:pPr>
                        <w:r w:rsidRPr="00095C84">
                          <w:rPr>
                            <w:rFonts w:hAnsi="Calibri"/>
                            <w:color w:val="FFFFFF" w:themeColor="light1"/>
                            <w:kern w:val="24"/>
                            <w:sz w:val="32"/>
                            <w:szCs w:val="32"/>
                          </w:rPr>
                          <w:t>Sync a pending node</w:t>
                        </w:r>
                      </w:p>
                    </w:txbxContent>
                  </v:textbox>
                </v:rect>
                <v:rect id="Rectangle 32" o:spid="_x0000_s1040" style="position:absolute;top:8402;width:14778;height:61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" fillcolor="#4472c4 [3204]" strokecolor="#1f3763 [1604]" strokeweight="1pt">
                  <v:textbox>
                    <w:txbxContent>
                      <w:p w14:paraId="12EB20DA" w14:textId="77777777" w:rsidR="00095C84" w:rsidRPr="00095C84" w:rsidRDefault="00095C84" w:rsidP="00095C84">
                        <w:pPr>
                          <w:spacing w:after="0" w:line="80" w:lineRule="atLeast"/>
                          <w:jc w:val="center"/>
                          <w:rPr>
                            <w:rFonts w:hAnsi="Calibri"/>
                            <w:color w:val="FFFFFF" w:themeColor="light1"/>
                            <w:kern w:val="24"/>
                            <w:sz w:val="32"/>
                            <w:szCs w:val="32"/>
                          </w:rPr>
                        </w:pPr>
                        <w:r w:rsidRPr="00095C84">
                          <w:rPr>
                            <w:rFonts w:hAnsi="Calibri"/>
                            <w:color w:val="FFFFFF" w:themeColor="light1"/>
                            <w:kern w:val="24"/>
                            <w:sz w:val="32"/>
                            <w:szCs w:val="32"/>
                          </w:rPr>
                          <w:t xml:space="preserve">Start ready nodes 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34" o:spid="_x0000_s1041" type="#_x0000_t32" style="position:absolute;left:7389;top:4248;width:0;height:415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" strokecolor="#4472c4 [3204]" strokeweight="2.25pt">
                  <v:stroke endarrow="block" joinstyle="miter"/>
                  <o:lock v:ext="edit" shapetype="f"/>
                </v:shape>
                <v:shape id="Straight Arrow Connector 35" o:spid="_x0000_s1042" type="#_x0000_t32" style="position:absolute;left:7389;top:14503;width:0;height:415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" strokecolor="#4472c4 [3204]" strokeweight="2.25pt">
                  <v:stroke endarrow="block" joinstyle="miter"/>
                  <o:lock v:ext="edit" shapetype="f"/>
                </v:shape>
                <v:shapetype id="_x0000_t36" coordsize="21600,21600" o:spt="36" o:oned="t" adj="10800,10800,10800" path="m,l@0,0@0@1@2@1@2,21600,21600,21600e" filled="f">
                  <v:stroke joinstyle="miter"/>
                  <v:formulas>
                    <v:f eqn="val #0"/>
                    <v:f eqn="val #1"/>
                    <v:f eqn="val #2"/>
                    <v:f eqn="prod #1 1 2"/>
                    <v:f eqn="mid #0 #2"/>
                    <v:f eqn="mid #1 height"/>
                  </v:formulas>
                  <v:path arrowok="t" fillok="f" o:connecttype="none"/>
                  <v:handles>
                    <v:h position="#0,@3"/>
                    <v:h position="@4,#1"/>
                    <v:h position="#2,@5"/>
                  </v:handles>
                  <o:lock v:ext="edit" shapetype="t"/>
                </v:shapetype>
                <v:shape id="Connector: Elbow 36" o:spid="_x0000_s1043" type="#_x0000_t36" style="position:absolute;left:-790;top:16580;width:16357;height:127;rotation:-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" adj="-3019,1645527,24619" strokecolor="#4472c4 [3204]" strokeweight="2.25pt">
                  <v:stroke endarrow="block"/>
                  <o:lock v:ext="edit" shapetype="f"/>
                </v:shape>
                <v:rect id="Rectangle 37" o:spid="_x0000_s1044" style="position:absolute;left:63;top:30517;width:14778;height:61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" fillcolor="#4472c4 [3204]" strokecolor="#1f3763 [1604]" strokeweight="1pt">
                  <v:textbox>
                    <w:txbxContent>
                      <w:p w14:paraId="09616C2F" w14:textId="2D215AD8" w:rsidR="00095C84" w:rsidRPr="00E37423" w:rsidRDefault="009A449D" w:rsidP="00E37423">
                        <w:pPr>
                          <w:spacing w:after="0" w:line="80" w:lineRule="atLeast"/>
                          <w:jc w:val="center"/>
                          <w:rPr>
                            <w:rFonts w:hAnsi="Calibri"/>
                            <w:color w:val="FFFFFF" w:themeColor="light1"/>
                            <w:kern w:val="24"/>
                            <w:sz w:val="32"/>
                            <w:szCs w:val="32"/>
                          </w:rPr>
                        </w:pPr>
                        <w:r>
                          <w:rPr>
                            <w:rFonts w:hAnsi="Calibri"/>
                            <w:color w:val="FFFFFF" w:themeColor="light1"/>
                            <w:kern w:val="24"/>
                            <w:sz w:val="32"/>
                            <w:szCs w:val="32"/>
                          </w:rPr>
                          <w:t xml:space="preserve">Return </w:t>
                        </w:r>
                      </w:p>
                    </w:txbxContent>
                  </v:textbox>
                </v:rect>
                <v:shape id="Straight Arrow Connector 38" o:spid="_x0000_s1045" type="#_x0000_t32" style="position:absolute;left:7462;top:24759;width:63;height:575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" strokecolor="#4472c4 [3204]" strokeweight="2.25pt">
                  <v:stroke endarrow="block" joinstyle="miter"/>
                  <o:lock v:ext="edit" shapetype="f"/>
                </v:shape>
                <w10:wrap type="square"/>
              </v:group>
            </w:pict>
          </mc:Fallback>
        </mc:AlternateContent>
      </w:r>
      <w:r w:rsidR="00241B72">
        <w:t xml:space="preserve">Regard all computation devices (both CPU and GPU) as </w:t>
      </w:r>
      <w:r w:rsidR="004472C2" w:rsidRPr="004472C2">
        <w:rPr>
          <w:b/>
          <w:bCs/>
        </w:rPr>
        <w:t>a</w:t>
      </w:r>
      <w:r w:rsidR="004472C2">
        <w:rPr>
          <w:b/>
          <w:bCs/>
        </w:rPr>
        <w:t>s</w:t>
      </w:r>
      <w:r w:rsidR="00241B72" w:rsidRPr="004472C2">
        <w:rPr>
          <w:b/>
          <w:bCs/>
        </w:rPr>
        <w:t>ynchronized</w:t>
      </w:r>
      <w:r w:rsidR="00241B72">
        <w:t xml:space="preserve"> devices. Each device maintains its job queue, and the finish time of its current job.</w:t>
      </w:r>
    </w:p>
    <w:p w14:paraId="044D4CC8" w14:textId="39CECBC2" w:rsidR="00241B72" w:rsidRDefault="00460D4F" w:rsidP="00A42AB9">
      <w:r>
        <w:t>The simulator keeps a ready list. All nodes whose dependency are fulfilled will be added to the ready list.</w:t>
      </w:r>
    </w:p>
    <w:p w14:paraId="52652F23" w14:textId="467BBB31" w:rsidR="00095C84" w:rsidRDefault="00460D4F" w:rsidP="00A42AB9">
      <w:r>
        <w:t>Simulator run in two phases:</w:t>
      </w:r>
    </w:p>
    <w:p w14:paraId="42ECC03B" w14:textId="540260E0" w:rsidR="00460D4F" w:rsidRDefault="00460D4F" w:rsidP="00A42AB9">
      <w:r>
        <w:t>Phase 1: still has nodes not started. In this phase, the simulator will run a loop, includes 2 steps:</w:t>
      </w:r>
    </w:p>
    <w:p w14:paraId="731D49E6" w14:textId="53A1CF51" w:rsidR="00460D4F" w:rsidRDefault="00460D4F" w:rsidP="00460D4F">
      <w:pPr>
        <w:pStyle w:val="a6"/>
        <w:numPr>
          <w:ilvl w:val="0"/>
          <w:numId w:val="1"/>
        </w:numPr>
      </w:pPr>
      <w:r>
        <w:t>Wait until one enqueued op is finished. Dequeue it from device and update all successor nodes’ dependency counter. If the counter is zero, add the successor node into ready list.</w:t>
      </w:r>
    </w:p>
    <w:p w14:paraId="3D8966A0" w14:textId="3102C83E" w:rsidR="00460D4F" w:rsidRDefault="00460D4F" w:rsidP="00460D4F">
      <w:pPr>
        <w:pStyle w:val="a6"/>
        <w:ind w:left="1080"/>
      </w:pPr>
      <w:r>
        <w:t>This step will handle only one node at a time.</w:t>
      </w:r>
    </w:p>
    <w:p w14:paraId="7D719CCE" w14:textId="0E5A8C8C" w:rsidR="00460D4F" w:rsidRDefault="00E806BE" w:rsidP="00460D4F">
      <w:pPr>
        <w:pStyle w:val="a6"/>
        <w:numPr>
          <w:ilvl w:val="0"/>
          <w:numId w:val="1"/>
        </w:numPr>
      </w:pPr>
      <w:r>
        <w:t>Start all nodes in ready list. Enqueue them into device and mark status as ‘pending’</w:t>
      </w:r>
    </w:p>
    <w:p w14:paraId="4C31AC1B" w14:textId="46101080" w:rsidR="00095C84" w:rsidRDefault="00E806BE" w:rsidP="00E806BE">
      <w:r>
        <w:t>Phase 2: wait until all nodes finished.</w:t>
      </w:r>
      <w:r w:rsidR="0019277D">
        <w:t xml:space="preserve"> Record the time of last finished node.</w:t>
      </w:r>
    </w:p>
    <w:p w14:paraId="19583CA7" w14:textId="77777777" w:rsidR="00200D38" w:rsidRDefault="00200D38" w:rsidP="00361602">
      <w:pPr>
        <w:pStyle w:val="2"/>
      </w:pPr>
    </w:p>
    <w:p w14:paraId="3DEC70C7" w14:textId="77777777" w:rsidR="00200D38" w:rsidRPr="00361602" w:rsidRDefault="00200D38" w:rsidP="00361602"/>
    <w:p w14:paraId="38B9C348" w14:textId="3C17A6A2" w:rsidR="009A449D" w:rsidRDefault="001133CA" w:rsidP="00936F99">
      <w:pPr>
        <w:pStyle w:val="2"/>
      </w:pPr>
      <w:r>
        <w:rPr>
          <w:rFonts w:hint="eastAsia"/>
        </w:rPr>
        <w:t>Flow</w:t>
      </w:r>
      <w:r>
        <w:t xml:space="preserve"> chart</w:t>
      </w:r>
      <w:r w:rsidR="009A449D">
        <w:t>:</w:t>
      </w:r>
    </w:p>
    <w:p w14:paraId="72605E21" w14:textId="76080A8D" w:rsidR="00556658" w:rsidRDefault="00556658" w:rsidP="009A449D"/>
    <w:p w14:paraId="2D89B916" w14:textId="06F3D073" w:rsidR="00556658" w:rsidRDefault="006B2BA2" w:rsidP="006B2BA2">
      <w:pPr>
        <w:pStyle w:val="3"/>
      </w:pPr>
      <w:r>
        <w:rPr>
          <w:rFonts w:hint="eastAsia"/>
        </w:rPr>
        <w:lastRenderedPageBreak/>
        <w:t>Flow</w:t>
      </w:r>
      <w:r>
        <w:t xml:space="preserve"> </w:t>
      </w:r>
      <w:r>
        <w:rPr>
          <w:rFonts w:hint="eastAsia"/>
        </w:rPr>
        <w:t>chart</w:t>
      </w:r>
      <w:r>
        <w:t xml:space="preserve"> for the algorithm</w:t>
      </w:r>
    </w:p>
    <w:p w14:paraId="49A7416A" w14:textId="7FDB8819" w:rsidR="00556658" w:rsidRDefault="00556658" w:rsidP="009A449D">
      <w:r>
        <w:object w:dxaOrig="10996" w:dyaOrig="10260" w14:anchorId="193B5C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456.75pt" o:ole="">
            <v:imagedata r:id="rId8" o:title=""/>
          </v:shape>
          <o:OLEObject Type="Embed" ProgID="Visio.Drawing.15" ShapeID="_x0000_i1025" DrawAspect="Content" ObjectID="_1640458243" r:id="rId9"/>
        </w:object>
      </w:r>
    </w:p>
    <w:p w14:paraId="156CDB50" w14:textId="52908552" w:rsidR="009A449D" w:rsidRDefault="009A449D" w:rsidP="009A449D">
      <w:r>
        <w:object w:dxaOrig="12931" w:dyaOrig="19096" w14:anchorId="0C2654E5">
          <v:shape id="_x0000_i1026" type="#_x0000_t75" style="width:6in;height:637.5pt" o:ole="">
            <v:imagedata r:id="rId10" o:title=""/>
          </v:shape>
          <o:OLEObject Type="Embed" ProgID="Visio.Drawing.15" ShapeID="_x0000_i1026" DrawAspect="Content" ObjectID="_1640458244" r:id="rId11"/>
        </w:object>
      </w:r>
    </w:p>
    <w:p w14:paraId="0D5787D0" w14:textId="7065BF73" w:rsidR="006B2BA2" w:rsidRDefault="006B2BA2" w:rsidP="006B2BA2">
      <w:pPr>
        <w:pStyle w:val="3"/>
      </w:pPr>
      <w:r>
        <w:rPr>
          <w:rFonts w:hint="eastAsia"/>
        </w:rPr>
        <w:lastRenderedPageBreak/>
        <w:t>F</w:t>
      </w:r>
      <w:r>
        <w:t>low char for the experiment</w:t>
      </w:r>
    </w:p>
    <w:p w14:paraId="0A6E8595" w14:textId="0A00D41B" w:rsidR="006B2BA2" w:rsidRDefault="006B2BA2" w:rsidP="009A449D">
      <w:r>
        <w:object w:dxaOrig="12166" w:dyaOrig="9346" w14:anchorId="5801FD62">
          <v:shape id="_x0000_i1032" type="#_x0000_t75" style="width:468.75pt;height:5in" o:ole="">
            <v:imagedata r:id="rId12" o:title=""/>
          </v:shape>
          <o:OLEObject Type="Embed" ProgID="Visio.Drawing.15" ShapeID="_x0000_i1032" DrawAspect="Content" ObjectID="_1640458245" r:id="rId13"/>
        </w:object>
      </w:r>
    </w:p>
    <w:p w14:paraId="5022E04B" w14:textId="65037EBA" w:rsidR="006B2BA2" w:rsidRDefault="006B2BA2" w:rsidP="009A449D"/>
    <w:p w14:paraId="52218B79" w14:textId="5CD5CB00" w:rsidR="006B2BA2" w:rsidRDefault="006B2BA2" w:rsidP="009A449D"/>
    <w:p w14:paraId="10D9ABE0" w14:textId="09A360EF" w:rsidR="006B2BA2" w:rsidRDefault="006B2BA2" w:rsidP="009A449D"/>
    <w:p w14:paraId="5BCA58E9" w14:textId="7CC1C34C" w:rsidR="006B2BA2" w:rsidRDefault="006B2BA2" w:rsidP="009A449D"/>
    <w:p w14:paraId="306E46F4" w14:textId="11A4BA5D" w:rsidR="006B2BA2" w:rsidRDefault="006B2BA2" w:rsidP="009A449D"/>
    <w:p w14:paraId="778E2C57" w14:textId="24480C67" w:rsidR="006B2BA2" w:rsidRDefault="006B2BA2" w:rsidP="009A449D"/>
    <w:p w14:paraId="7B109C90" w14:textId="475335A6" w:rsidR="006B2BA2" w:rsidRDefault="006B2BA2" w:rsidP="009A449D"/>
    <w:p w14:paraId="5E3E0C87" w14:textId="0D736E1D" w:rsidR="006B2BA2" w:rsidRDefault="006B2BA2" w:rsidP="009A449D"/>
    <w:p w14:paraId="20540490" w14:textId="523FBA5D" w:rsidR="006B2BA2" w:rsidRDefault="006B2BA2" w:rsidP="009A449D"/>
    <w:p w14:paraId="71DD6882" w14:textId="77777777" w:rsidR="006B2BA2" w:rsidRDefault="006B2BA2" w:rsidP="009A449D">
      <w:pPr>
        <w:rPr>
          <w:rFonts w:hint="eastAsia"/>
        </w:rPr>
      </w:pPr>
      <w:bookmarkStart w:id="1" w:name="_GoBack"/>
      <w:bookmarkEnd w:id="1"/>
    </w:p>
    <w:p w14:paraId="03D1B3B7" w14:textId="77777777" w:rsidR="006B2BA2" w:rsidRDefault="006B2BA2" w:rsidP="009A449D">
      <w:pPr>
        <w:rPr>
          <w:rFonts w:hint="eastAsia"/>
        </w:rPr>
      </w:pPr>
    </w:p>
    <w:p w14:paraId="7633B560" w14:textId="60B6E0D4" w:rsidR="004C1EF0" w:rsidRDefault="00936F99" w:rsidP="00936F99">
      <w:pPr>
        <w:pStyle w:val="2"/>
      </w:pPr>
      <w:r>
        <w:rPr>
          <w:rFonts w:hint="eastAsia"/>
        </w:rPr>
        <w:lastRenderedPageBreak/>
        <w:t>Module</w:t>
      </w:r>
      <w:r>
        <w:t xml:space="preserve"> system architecture</w:t>
      </w:r>
    </w:p>
    <w:p w14:paraId="62DC1ACD" w14:textId="29CD316A" w:rsidR="00955E24" w:rsidRPr="00955E24" w:rsidRDefault="00955E24" w:rsidP="00955E24">
      <w:r>
        <w:rPr>
          <w:rFonts w:hint="eastAsia"/>
        </w:rPr>
        <w:t>T</w:t>
      </w:r>
      <w:r>
        <w:t xml:space="preserve">he UML class </w:t>
      </w:r>
      <w:r w:rsidRPr="00955E24">
        <w:t>diagram</w:t>
      </w:r>
      <w:r>
        <w:t xml:space="preserve"> for AI Simulator is shown as below.</w:t>
      </w:r>
      <w:r w:rsidR="00F76661">
        <w:t xml:space="preserve"> </w:t>
      </w:r>
    </w:p>
    <w:p w14:paraId="3536B120" w14:textId="52C1D26C" w:rsidR="00936F99" w:rsidRPr="00936F99" w:rsidRDefault="00955E24" w:rsidP="00936F99">
      <w:r>
        <w:rPr>
          <w:rFonts w:hint="eastAsia"/>
          <w:noProof/>
        </w:rPr>
        <w:drawing>
          <wp:inline distT="0" distB="0" distL="0" distR="0" wp14:anchorId="70B26C79" wp14:editId="5415BB14">
            <wp:extent cx="5486400" cy="3398520"/>
            <wp:effectExtent l="0" t="0" r="0" b="0"/>
            <wp:docPr id="3" name="图片 3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捕获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398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36F99" w:rsidRPr="00936F99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340374C" w14:textId="77777777" w:rsidR="00A07E34" w:rsidRDefault="00A07E34" w:rsidP="00E94A34">
      <w:pPr>
        <w:spacing w:after="0" w:line="240" w:lineRule="auto"/>
      </w:pPr>
      <w:r>
        <w:separator/>
      </w:r>
    </w:p>
  </w:endnote>
  <w:endnote w:type="continuationSeparator" w:id="0">
    <w:p w14:paraId="2515899B" w14:textId="77777777" w:rsidR="00A07E34" w:rsidRDefault="00A07E34" w:rsidP="00E94A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FB3C61D" w14:textId="77777777" w:rsidR="00A07E34" w:rsidRDefault="00A07E34" w:rsidP="00E94A34">
      <w:pPr>
        <w:spacing w:after="0" w:line="240" w:lineRule="auto"/>
      </w:pPr>
      <w:r>
        <w:separator/>
      </w:r>
    </w:p>
  </w:footnote>
  <w:footnote w:type="continuationSeparator" w:id="0">
    <w:p w14:paraId="2B4D8D3C" w14:textId="77777777" w:rsidR="00A07E34" w:rsidRDefault="00A07E34" w:rsidP="00E94A3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31A33C2"/>
    <w:multiLevelType w:val="hybridMultilevel"/>
    <w:tmpl w:val="EB86FE6E"/>
    <w:lvl w:ilvl="0" w:tplc="63D696E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4B9E"/>
    <w:rsid w:val="000306F5"/>
    <w:rsid w:val="000477A9"/>
    <w:rsid w:val="000758CA"/>
    <w:rsid w:val="00095C84"/>
    <w:rsid w:val="000D0261"/>
    <w:rsid w:val="000F26BB"/>
    <w:rsid w:val="001133CA"/>
    <w:rsid w:val="0012092C"/>
    <w:rsid w:val="0016136D"/>
    <w:rsid w:val="00162740"/>
    <w:rsid w:val="0018062E"/>
    <w:rsid w:val="0019277D"/>
    <w:rsid w:val="001A6D13"/>
    <w:rsid w:val="001B3D5D"/>
    <w:rsid w:val="001D546D"/>
    <w:rsid w:val="001F29D5"/>
    <w:rsid w:val="002006F0"/>
    <w:rsid w:val="00200D38"/>
    <w:rsid w:val="00202F6E"/>
    <w:rsid w:val="00231A1E"/>
    <w:rsid w:val="00241B72"/>
    <w:rsid w:val="00251D2C"/>
    <w:rsid w:val="00267AA7"/>
    <w:rsid w:val="002750A4"/>
    <w:rsid w:val="002C6C27"/>
    <w:rsid w:val="002E2534"/>
    <w:rsid w:val="002F67C5"/>
    <w:rsid w:val="00315DCA"/>
    <w:rsid w:val="0034763D"/>
    <w:rsid w:val="00353207"/>
    <w:rsid w:val="00361602"/>
    <w:rsid w:val="00376BD0"/>
    <w:rsid w:val="003B3BE3"/>
    <w:rsid w:val="003C2CF0"/>
    <w:rsid w:val="003E2A50"/>
    <w:rsid w:val="0041417E"/>
    <w:rsid w:val="00426543"/>
    <w:rsid w:val="004472C2"/>
    <w:rsid w:val="00460D4F"/>
    <w:rsid w:val="0046270F"/>
    <w:rsid w:val="00493276"/>
    <w:rsid w:val="004C1EF0"/>
    <w:rsid w:val="004C2F12"/>
    <w:rsid w:val="004C3718"/>
    <w:rsid w:val="004F215E"/>
    <w:rsid w:val="00501356"/>
    <w:rsid w:val="005074DC"/>
    <w:rsid w:val="005135E9"/>
    <w:rsid w:val="0054147D"/>
    <w:rsid w:val="005422B2"/>
    <w:rsid w:val="00556658"/>
    <w:rsid w:val="005631C0"/>
    <w:rsid w:val="00564924"/>
    <w:rsid w:val="00587F16"/>
    <w:rsid w:val="005D1180"/>
    <w:rsid w:val="00610431"/>
    <w:rsid w:val="00612DC7"/>
    <w:rsid w:val="00632F24"/>
    <w:rsid w:val="00642D3F"/>
    <w:rsid w:val="00645A59"/>
    <w:rsid w:val="00654B7D"/>
    <w:rsid w:val="00672ED1"/>
    <w:rsid w:val="00674DB2"/>
    <w:rsid w:val="00683D1C"/>
    <w:rsid w:val="00691223"/>
    <w:rsid w:val="006B15A6"/>
    <w:rsid w:val="006B2BA2"/>
    <w:rsid w:val="006C4A17"/>
    <w:rsid w:val="0070489F"/>
    <w:rsid w:val="00707865"/>
    <w:rsid w:val="007456C5"/>
    <w:rsid w:val="00760379"/>
    <w:rsid w:val="0077492E"/>
    <w:rsid w:val="007A620B"/>
    <w:rsid w:val="007B7E59"/>
    <w:rsid w:val="007E5C60"/>
    <w:rsid w:val="008266A9"/>
    <w:rsid w:val="00841659"/>
    <w:rsid w:val="0085200A"/>
    <w:rsid w:val="0085679D"/>
    <w:rsid w:val="0089028D"/>
    <w:rsid w:val="008A01BD"/>
    <w:rsid w:val="008A5FFA"/>
    <w:rsid w:val="008C74E1"/>
    <w:rsid w:val="008E2681"/>
    <w:rsid w:val="00932CF0"/>
    <w:rsid w:val="00936F99"/>
    <w:rsid w:val="00944290"/>
    <w:rsid w:val="00950DE3"/>
    <w:rsid w:val="00955E24"/>
    <w:rsid w:val="00956583"/>
    <w:rsid w:val="00957194"/>
    <w:rsid w:val="0097392F"/>
    <w:rsid w:val="00984562"/>
    <w:rsid w:val="009A449D"/>
    <w:rsid w:val="009F02BD"/>
    <w:rsid w:val="00A07E34"/>
    <w:rsid w:val="00A2710D"/>
    <w:rsid w:val="00A31293"/>
    <w:rsid w:val="00A42AB9"/>
    <w:rsid w:val="00A53854"/>
    <w:rsid w:val="00A6013C"/>
    <w:rsid w:val="00A83B54"/>
    <w:rsid w:val="00A84B89"/>
    <w:rsid w:val="00AE7B7E"/>
    <w:rsid w:val="00B327A2"/>
    <w:rsid w:val="00B405F8"/>
    <w:rsid w:val="00B45DEE"/>
    <w:rsid w:val="00B50BE4"/>
    <w:rsid w:val="00BB5048"/>
    <w:rsid w:val="00C008BF"/>
    <w:rsid w:val="00C40919"/>
    <w:rsid w:val="00C519D9"/>
    <w:rsid w:val="00C72175"/>
    <w:rsid w:val="00CB06A9"/>
    <w:rsid w:val="00CB2622"/>
    <w:rsid w:val="00CD0EC3"/>
    <w:rsid w:val="00CE2863"/>
    <w:rsid w:val="00CF0502"/>
    <w:rsid w:val="00D2475F"/>
    <w:rsid w:val="00D35AA1"/>
    <w:rsid w:val="00DC6D58"/>
    <w:rsid w:val="00DE1A4A"/>
    <w:rsid w:val="00DE67E6"/>
    <w:rsid w:val="00E14BBC"/>
    <w:rsid w:val="00E35E9D"/>
    <w:rsid w:val="00E37423"/>
    <w:rsid w:val="00E52A42"/>
    <w:rsid w:val="00E538CB"/>
    <w:rsid w:val="00E61FB2"/>
    <w:rsid w:val="00E772DD"/>
    <w:rsid w:val="00E806BE"/>
    <w:rsid w:val="00E94A34"/>
    <w:rsid w:val="00EF1114"/>
    <w:rsid w:val="00EF5E63"/>
    <w:rsid w:val="00F0094E"/>
    <w:rsid w:val="00F411C1"/>
    <w:rsid w:val="00F56188"/>
    <w:rsid w:val="00F66B92"/>
    <w:rsid w:val="00F76661"/>
    <w:rsid w:val="00F84B9E"/>
    <w:rsid w:val="00FA626F"/>
    <w:rsid w:val="00FB6D7E"/>
    <w:rsid w:val="00FD1D29"/>
    <w:rsid w:val="00FD20FB"/>
    <w:rsid w:val="00FE29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A676C9"/>
  <w15:chartTrackingRefBased/>
  <w15:docId w15:val="{E8D5AC0E-DED0-4AA3-9DE3-77043EC85B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477A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6013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D546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0477A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0477A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0477A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A6013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a5">
    <w:name w:val="Table Grid"/>
    <w:basedOn w:val="a1"/>
    <w:uiPriority w:val="39"/>
    <w:rsid w:val="008C74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1D546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6">
    <w:name w:val="List Paragraph"/>
    <w:basedOn w:val="a"/>
    <w:uiPriority w:val="34"/>
    <w:qFormat/>
    <w:rsid w:val="00460D4F"/>
    <w:pPr>
      <w:ind w:left="720"/>
      <w:contextualSpacing/>
    </w:pPr>
  </w:style>
  <w:style w:type="paragraph" w:styleId="a7">
    <w:name w:val="Normal (Web)"/>
    <w:basedOn w:val="a"/>
    <w:uiPriority w:val="99"/>
    <w:semiHidden/>
    <w:unhideWhenUsed/>
    <w:rsid w:val="00200D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1-5">
    <w:name w:val="Grid Table 1 Light Accent 5"/>
    <w:basedOn w:val="a1"/>
    <w:uiPriority w:val="46"/>
    <w:rsid w:val="00CD0EC3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5" w:themeTint="66"/>
        <w:left w:val="single" w:sz="4" w:space="0" w:color="BDD6EE" w:themeColor="accent5" w:themeTint="66"/>
        <w:bottom w:val="single" w:sz="4" w:space="0" w:color="BDD6EE" w:themeColor="accent5" w:themeTint="66"/>
        <w:right w:val="single" w:sz="4" w:space="0" w:color="BDD6EE" w:themeColor="accent5" w:themeTint="66"/>
        <w:insideH w:val="single" w:sz="4" w:space="0" w:color="BDD6EE" w:themeColor="accent5" w:themeTint="66"/>
        <w:insideV w:val="single" w:sz="4" w:space="0" w:color="BDD6EE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1">
    <w:name w:val="Grid Table 1 Light"/>
    <w:basedOn w:val="a1"/>
    <w:uiPriority w:val="46"/>
    <w:rsid w:val="00CD0EC3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4-5">
    <w:name w:val="Grid Table 4 Accent 5"/>
    <w:basedOn w:val="a1"/>
    <w:uiPriority w:val="49"/>
    <w:rsid w:val="00CD0EC3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paragraph" w:styleId="a8">
    <w:name w:val="header"/>
    <w:basedOn w:val="a"/>
    <w:link w:val="a9"/>
    <w:uiPriority w:val="99"/>
    <w:unhideWhenUsed/>
    <w:rsid w:val="0055665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556658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556658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55665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10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79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63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51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17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2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994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539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62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62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59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15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7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0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1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15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687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06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99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05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6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4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209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84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79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116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566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032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3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64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661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102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8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3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3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97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4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6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45A42C-54D8-439D-AD55-5FBB55D6EA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834</Words>
  <Characters>4760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ngming Huang</dc:creator>
  <cp:keywords/>
  <dc:description/>
  <cp:lastModifiedBy>Zixing Song (FA Talent)</cp:lastModifiedBy>
  <cp:revision>88</cp:revision>
  <dcterms:created xsi:type="dcterms:W3CDTF">2019-11-28T13:28:00Z</dcterms:created>
  <dcterms:modified xsi:type="dcterms:W3CDTF">2020-01-13T14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v-hohua@microsoft.com</vt:lpwstr>
  </property>
  <property fmtid="{D5CDD505-2E9C-101B-9397-08002B2CF9AE}" pid="5" name="MSIP_Label_f42aa342-8706-4288-bd11-ebb85995028c_SetDate">
    <vt:lpwstr>2019-11-25T07:12:09.4765668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42a85239-bfe0-4609-89c9-fad3055d5a8b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</Properties>
</file>